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E58269" w14:textId="784E9EB7" w:rsidR="000D5EC9" w:rsidRPr="00710DAE" w:rsidRDefault="00910153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bCs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3C5549" w:rsidRPr="003C5549">
        <w:rPr>
          <w:rFonts w:cs="Arial"/>
          <w:b/>
          <w:bCs/>
          <w:sz w:val="24"/>
          <w:szCs w:val="24"/>
        </w:rPr>
        <w:t xml:space="preserve">TSG-RAN WG3 </w:t>
      </w:r>
      <w:r w:rsidR="004A7E8D">
        <w:rPr>
          <w:rFonts w:cs="Arial"/>
          <w:b/>
          <w:bCs/>
          <w:sz w:val="24"/>
          <w:szCs w:val="24"/>
        </w:rPr>
        <w:t>Meeting #110</w:t>
      </w:r>
      <w:r>
        <w:rPr>
          <w:rFonts w:cs="Arial"/>
          <w:b/>
          <w:bCs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705E9F" w:rsidRPr="00705E9F">
        <w:rPr>
          <w:rFonts w:cs="Arial"/>
          <w:b/>
          <w:bCs/>
          <w:sz w:val="24"/>
          <w:szCs w:val="24"/>
        </w:rPr>
        <w:t>R3-207092</w:t>
      </w:r>
    </w:p>
    <w:p w14:paraId="40C8CD83" w14:textId="77777777" w:rsidR="00910153" w:rsidRDefault="00910153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CF493E">
        <w:rPr>
          <w:rFonts w:cs="Arial"/>
          <w:b/>
          <w:bCs/>
          <w:sz w:val="24"/>
          <w:szCs w:val="24"/>
        </w:rPr>
        <w:t xml:space="preserve">E-meeting, </w:t>
      </w:r>
      <w:r w:rsidR="004A7E8D">
        <w:rPr>
          <w:rFonts w:cs="Arial"/>
          <w:b/>
          <w:bCs/>
          <w:sz w:val="24"/>
          <w:szCs w:val="24"/>
        </w:rPr>
        <w:t>2</w:t>
      </w:r>
      <w:r w:rsidRPr="00CF493E">
        <w:rPr>
          <w:rFonts w:cs="Arial"/>
          <w:b/>
          <w:bCs/>
          <w:sz w:val="24"/>
          <w:szCs w:val="24"/>
        </w:rPr>
        <w:t xml:space="preserve"> </w:t>
      </w:r>
      <w:r w:rsidR="004A7E8D">
        <w:rPr>
          <w:rFonts w:cs="Arial"/>
          <w:b/>
          <w:bCs/>
          <w:sz w:val="24"/>
          <w:szCs w:val="24"/>
        </w:rPr>
        <w:t>–</w:t>
      </w:r>
      <w:r w:rsidR="00011674">
        <w:rPr>
          <w:rFonts w:cs="Arial"/>
          <w:b/>
          <w:bCs/>
          <w:sz w:val="24"/>
          <w:szCs w:val="24"/>
        </w:rPr>
        <w:t xml:space="preserve"> </w:t>
      </w:r>
      <w:r w:rsidR="004A7E8D">
        <w:rPr>
          <w:rFonts w:cs="Arial"/>
          <w:b/>
          <w:bCs/>
          <w:sz w:val="24"/>
          <w:szCs w:val="24"/>
        </w:rPr>
        <w:t>12 Nov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p w14:paraId="7280EC7C" w14:textId="77777777" w:rsidR="0037119B" w:rsidRPr="007D3E81" w:rsidRDefault="0037119B" w:rsidP="0037119B">
      <w:pPr>
        <w:pStyle w:val="Footer"/>
        <w:jc w:val="both"/>
        <w:rPr>
          <w:rFonts w:eastAsia="SimSun"/>
          <w:b w:val="0"/>
          <w:i w:val="0"/>
          <w:noProof w:val="0"/>
          <w:sz w:val="24"/>
          <w:lang w:eastAsia="zh-CN"/>
        </w:rPr>
      </w:pPr>
    </w:p>
    <w:p w14:paraId="56FD3F57" w14:textId="133B29CF" w:rsidR="0037119B" w:rsidRPr="007D3E81" w:rsidRDefault="0037119B" w:rsidP="0037119B">
      <w:pPr>
        <w:tabs>
          <w:tab w:val="left" w:pos="1985"/>
        </w:tabs>
        <w:ind w:left="1980" w:hanging="1980"/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A8279C" w:rsidRPr="00A8279C">
        <w:rPr>
          <w:rFonts w:ascii="Arial" w:hAnsi="Arial"/>
          <w:sz w:val="24"/>
          <w:lang w:eastAsia="zh-CN"/>
        </w:rPr>
        <w:t>(TP for SON BLCR for 38.423) Coverage and Capacity Optimization</w:t>
      </w:r>
    </w:p>
    <w:p w14:paraId="4C73D4D5" w14:textId="77777777" w:rsidR="0037119B" w:rsidRPr="007D3E81" w:rsidRDefault="0037119B" w:rsidP="004D5606">
      <w:pPr>
        <w:tabs>
          <w:tab w:val="left" w:pos="1985"/>
        </w:tabs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492450" w:rsidRPr="007D3E81">
        <w:rPr>
          <w:rStyle w:val="a4"/>
          <w:lang w:val="en-GB"/>
        </w:rPr>
        <w:t>Huawei</w:t>
      </w:r>
    </w:p>
    <w:p w14:paraId="12B8BC42" w14:textId="77777777" w:rsidR="0037119B" w:rsidRPr="007D3E81" w:rsidRDefault="0037119B" w:rsidP="0037119B">
      <w:pPr>
        <w:tabs>
          <w:tab w:val="left" w:pos="1985"/>
        </w:tabs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BE06BB" w:rsidRPr="00BE06BB">
        <w:rPr>
          <w:rFonts w:ascii="Arial" w:hAnsi="Arial"/>
          <w:sz w:val="24"/>
          <w:lang w:eastAsia="zh-CN"/>
        </w:rPr>
        <w:t>10.2.</w:t>
      </w:r>
      <w:r w:rsidR="00E125EC">
        <w:rPr>
          <w:rFonts w:ascii="Arial" w:hAnsi="Arial"/>
          <w:sz w:val="24"/>
          <w:lang w:eastAsia="zh-CN"/>
        </w:rPr>
        <w:t>2</w:t>
      </w:r>
    </w:p>
    <w:p w14:paraId="541AF163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BE06BB">
        <w:rPr>
          <w:rFonts w:ascii="Arial" w:hAnsi="Arial"/>
          <w:sz w:val="24"/>
        </w:rPr>
        <w:t xml:space="preserve">Discussion and </w:t>
      </w:r>
      <w:r w:rsidR="00E125EC">
        <w:rPr>
          <w:rFonts w:ascii="Arial" w:hAnsi="Arial"/>
          <w:sz w:val="24"/>
        </w:rPr>
        <w:t>A</w:t>
      </w:r>
      <w:r w:rsidR="00BE06BB">
        <w:rPr>
          <w:rFonts w:ascii="Arial" w:hAnsi="Arial"/>
          <w:sz w:val="24"/>
        </w:rPr>
        <w:t>pproval</w:t>
      </w:r>
    </w:p>
    <w:p w14:paraId="28AB52C2" w14:textId="77777777" w:rsidR="00DD5AE1" w:rsidRPr="007D3E81" w:rsidRDefault="005456E5" w:rsidP="005456E5">
      <w:pPr>
        <w:pStyle w:val="Heading1"/>
        <w:rPr>
          <w:rFonts w:eastAsia="SimSun"/>
          <w:lang w:eastAsia="zh-CN"/>
        </w:rPr>
      </w:pPr>
      <w:r w:rsidRPr="005456E5">
        <w:rPr>
          <w:rFonts w:eastAsia="SimSun"/>
          <w:lang w:eastAsia="zh-CN"/>
        </w:rPr>
        <w:t>1.</w:t>
      </w:r>
      <w:r>
        <w:rPr>
          <w:rFonts w:eastAsia="SimSun"/>
          <w:lang w:eastAsia="zh-CN"/>
        </w:rPr>
        <w:t xml:space="preserve"> </w:t>
      </w:r>
      <w:r w:rsidR="00712AA2" w:rsidRPr="007D3E81">
        <w:rPr>
          <w:rFonts w:eastAsia="SimSun"/>
          <w:lang w:eastAsia="zh-CN"/>
        </w:rPr>
        <w:t>Introduction</w:t>
      </w:r>
    </w:p>
    <w:p w14:paraId="4F92B69D" w14:textId="0A3885BE" w:rsidR="00705E9F" w:rsidRPr="00063C12" w:rsidRDefault="00705E9F" w:rsidP="00705E9F">
      <w:pPr>
        <w:rPr>
          <w:rFonts w:eastAsiaTheme="minorEastAsia"/>
          <w:lang w:eastAsia="zh-CN"/>
        </w:rPr>
      </w:pPr>
      <w:r>
        <w:rPr>
          <w:lang w:eastAsia="zh-CN"/>
        </w:rPr>
        <w:t>This is a TP for 38.423</w:t>
      </w:r>
    </w:p>
    <w:p w14:paraId="48EE97DD" w14:textId="2A8145AE" w:rsidR="00063C12" w:rsidRPr="00063C12" w:rsidRDefault="00063C12" w:rsidP="00063C12">
      <w:pPr>
        <w:tabs>
          <w:tab w:val="left" w:pos="1560"/>
        </w:tabs>
        <w:rPr>
          <w:rFonts w:eastAsiaTheme="minorEastAsia"/>
          <w:lang w:eastAsia="zh-CN"/>
        </w:rPr>
      </w:pPr>
    </w:p>
    <w:p w14:paraId="56191354" w14:textId="2E65D7F4" w:rsidR="001551A2" w:rsidRPr="007D3E81" w:rsidRDefault="001551A2" w:rsidP="001551A2">
      <w:pPr>
        <w:pStyle w:val="Heading1"/>
        <w:rPr>
          <w:lang w:eastAsia="zh-CN"/>
        </w:rPr>
      </w:pPr>
      <w:bookmarkStart w:id="1" w:name="_Toc423020280"/>
      <w:bookmarkEnd w:id="0"/>
      <w:bookmarkEnd w:id="1"/>
      <w:r w:rsidRPr="007D3E81">
        <w:rPr>
          <w:lang w:eastAsia="zh-CN"/>
        </w:rPr>
        <w:t xml:space="preserve">Annex </w:t>
      </w:r>
      <w:r w:rsidR="00215C28">
        <w:rPr>
          <w:lang w:eastAsia="zh-CN"/>
        </w:rPr>
        <w:t xml:space="preserve">1 </w:t>
      </w:r>
      <w:r w:rsidRPr="007D3E81">
        <w:rPr>
          <w:lang w:eastAsia="zh-CN"/>
        </w:rPr>
        <w:t xml:space="preserve">– </w:t>
      </w:r>
      <w:r w:rsidR="00245042">
        <w:rPr>
          <w:lang w:eastAsia="zh-CN"/>
        </w:rPr>
        <w:t>TP</w:t>
      </w:r>
      <w:r w:rsidR="00215C28">
        <w:rPr>
          <w:lang w:eastAsia="zh-CN"/>
        </w:rPr>
        <w:t xml:space="preserve"> on 38.423</w:t>
      </w:r>
    </w:p>
    <w:p w14:paraId="154C3C89" w14:textId="77777777" w:rsidR="00215C28" w:rsidRDefault="00215C28" w:rsidP="00215C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change</w:t>
      </w:r>
      <w:bookmarkStart w:id="2" w:name="_Toc14165662"/>
    </w:p>
    <w:p w14:paraId="733C44D6" w14:textId="77777777" w:rsidR="00215C28" w:rsidRDefault="00215C28" w:rsidP="00215C28">
      <w:pPr>
        <w:pStyle w:val="Heading3"/>
      </w:pPr>
      <w:bookmarkStart w:id="3" w:name="_Toc20955151"/>
      <w:bookmarkStart w:id="4" w:name="_Toc29991346"/>
      <w:bookmarkStart w:id="5" w:name="_Toc36555746"/>
      <w:bookmarkStart w:id="6" w:name="_Toc44497424"/>
      <w:bookmarkStart w:id="7" w:name="_Toc45107812"/>
      <w:bookmarkStart w:id="8" w:name="_Toc45901432"/>
      <w:bookmarkEnd w:id="2"/>
      <w:r>
        <w:t>8.4.2</w:t>
      </w:r>
      <w:r>
        <w:tab/>
        <w:t>NG-RAN node Configuration Update</w:t>
      </w:r>
      <w:bookmarkEnd w:id="3"/>
      <w:bookmarkEnd w:id="4"/>
      <w:bookmarkEnd w:id="5"/>
      <w:bookmarkEnd w:id="6"/>
      <w:bookmarkEnd w:id="7"/>
      <w:bookmarkEnd w:id="8"/>
    </w:p>
    <w:p w14:paraId="6A29ADAA" w14:textId="77777777" w:rsidR="00215C28" w:rsidRDefault="00215C28" w:rsidP="00215C28">
      <w:pPr>
        <w:pStyle w:val="Heading4"/>
      </w:pPr>
      <w:bookmarkStart w:id="9" w:name="_Toc20955152"/>
      <w:bookmarkStart w:id="10" w:name="_Toc29991347"/>
      <w:bookmarkStart w:id="11" w:name="_Toc36555747"/>
      <w:bookmarkStart w:id="12" w:name="_Toc44497425"/>
      <w:bookmarkStart w:id="13" w:name="_Toc45107813"/>
      <w:bookmarkStart w:id="14" w:name="_Toc45901433"/>
      <w:r>
        <w:t>8.4.2.1</w:t>
      </w:r>
      <w:r>
        <w:tab/>
        <w:t>General</w:t>
      </w:r>
      <w:bookmarkEnd w:id="9"/>
      <w:bookmarkEnd w:id="10"/>
      <w:bookmarkEnd w:id="11"/>
      <w:bookmarkEnd w:id="12"/>
      <w:bookmarkEnd w:id="13"/>
      <w:bookmarkEnd w:id="14"/>
    </w:p>
    <w:p w14:paraId="5BF85090" w14:textId="77777777" w:rsidR="00215C28" w:rsidRDefault="00215C28" w:rsidP="00215C28">
      <w:r>
        <w:t>The purpose of the NG-RAN node Configuration Update procedure is to update application level configuration data needed for two NG-RAN nodes to interoperate correctly over the Xn-C interface.</w:t>
      </w:r>
    </w:p>
    <w:p w14:paraId="60377D2D" w14:textId="77777777" w:rsidR="00215C28" w:rsidRDefault="00215C28" w:rsidP="00215C28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4BCA1185" w14:textId="77777777" w:rsidR="00215C28" w:rsidRDefault="00215C28" w:rsidP="00215C28">
      <w:r>
        <w:t xml:space="preserve">The procedure uses </w:t>
      </w:r>
      <w:r>
        <w:rPr>
          <w:lang w:eastAsia="zh-CN"/>
        </w:rPr>
        <w:t>non UE-associated signalling</w:t>
      </w:r>
      <w:r>
        <w:t>.</w:t>
      </w:r>
    </w:p>
    <w:p w14:paraId="220F03EB" w14:textId="77777777" w:rsidR="00215C28" w:rsidRDefault="00215C28" w:rsidP="00215C28">
      <w:pPr>
        <w:pStyle w:val="Heading4"/>
      </w:pPr>
      <w:bookmarkStart w:id="15" w:name="_Toc20955153"/>
      <w:bookmarkStart w:id="16" w:name="_Toc29991348"/>
      <w:bookmarkStart w:id="17" w:name="_Toc36555748"/>
      <w:bookmarkStart w:id="18" w:name="_Toc44497426"/>
      <w:bookmarkStart w:id="19" w:name="_Toc45107814"/>
      <w:bookmarkStart w:id="20" w:name="_Toc45901434"/>
      <w:r>
        <w:t>8.4.2.2</w:t>
      </w:r>
      <w:r>
        <w:tab/>
        <w:t>Successful Operation</w:t>
      </w:r>
      <w:bookmarkEnd w:id="15"/>
      <w:bookmarkEnd w:id="16"/>
      <w:bookmarkEnd w:id="17"/>
      <w:bookmarkEnd w:id="18"/>
      <w:bookmarkEnd w:id="19"/>
      <w:bookmarkEnd w:id="20"/>
    </w:p>
    <w:p w14:paraId="351617BA" w14:textId="77777777" w:rsidR="00215C28" w:rsidRDefault="00215C28" w:rsidP="00215C28">
      <w:pPr>
        <w:pStyle w:val="TH"/>
      </w:pPr>
      <w:r>
        <w:object w:dxaOrig="6984" w:dyaOrig="2304" w14:anchorId="2618A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pt;height:115pt" o:ole="">
            <v:imagedata r:id="rId7" o:title=""/>
          </v:shape>
          <o:OLEObject Type="Embed" ProgID="Visio.Drawing.11" ShapeID="_x0000_i1025" DrawAspect="Content" ObjectID="_1666432270" r:id="rId8"/>
        </w:object>
      </w:r>
    </w:p>
    <w:p w14:paraId="2B990DBE" w14:textId="77777777" w:rsidR="00215C28" w:rsidRDefault="00215C28" w:rsidP="00215C28">
      <w:pPr>
        <w:pStyle w:val="TF"/>
      </w:pPr>
      <w:r>
        <w:t>Figure 8.4.2.2-1: NG-RAN node Configuration Update, successful operation</w:t>
      </w:r>
    </w:p>
    <w:p w14:paraId="29B0FD54" w14:textId="77777777" w:rsidR="00215C28" w:rsidRDefault="00215C28" w:rsidP="00215C28">
      <w:r>
        <w:t>The NG-RAN node</w:t>
      </w:r>
      <w:r>
        <w:rPr>
          <w:vertAlign w:val="subscript"/>
        </w:rPr>
        <w:t>1</w:t>
      </w:r>
      <w:r>
        <w:t xml:space="preserve"> initiates the procedure by sending the NG-RAN NODE CONFIGURATION UPDATE message to a peer NG-RAN node</w:t>
      </w:r>
      <w:r>
        <w:rPr>
          <w:vertAlign w:val="subscript"/>
        </w:rPr>
        <w:t>2</w:t>
      </w:r>
      <w:r>
        <w:t>.</w:t>
      </w:r>
    </w:p>
    <w:p w14:paraId="05F3480D" w14:textId="77777777" w:rsidR="00215C28" w:rsidRDefault="00215C28" w:rsidP="00215C28">
      <w:pPr>
        <w:rPr>
          <w:rFonts w:cs="Arial"/>
          <w:bCs/>
          <w:lang w:eastAsia="zh-CN"/>
        </w:rPr>
      </w:pPr>
      <w:r>
        <w:lastRenderedPageBreak/>
        <w:t>If Supplementary Uplink is configured at the NG-RAN node</w:t>
      </w:r>
      <w:r>
        <w:rPr>
          <w:vertAlign w:val="subscript"/>
        </w:rPr>
        <w:t>1</w:t>
      </w:r>
      <w:r>
        <w:t>, the NG-RAN node</w:t>
      </w:r>
      <w:r>
        <w:rPr>
          <w:vertAlign w:val="subscript"/>
        </w:rPr>
        <w:t>1</w:t>
      </w:r>
      <w:r>
        <w:t xml:space="preserve"> shall include in the NG-RAN NODE CONFIGURATION UPDAT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>Served NR Cells To Add</w:t>
      </w:r>
      <w:r>
        <w:t xml:space="preserve"> IE and in the </w:t>
      </w:r>
      <w:r>
        <w:rPr>
          <w:rFonts w:cs="Arial"/>
          <w:bCs/>
          <w:i/>
          <w:lang w:eastAsia="zh-CN"/>
        </w:rPr>
        <w:t>Served NR Cells To Modify</w:t>
      </w:r>
      <w:r>
        <w:rPr>
          <w:rFonts w:cs="Arial"/>
          <w:bCs/>
          <w:lang w:eastAsia="zh-CN"/>
        </w:rPr>
        <w:t xml:space="preserve"> IE.</w:t>
      </w:r>
    </w:p>
    <w:p w14:paraId="611FC79A" w14:textId="77777777" w:rsidR="00215C28" w:rsidRDefault="00215C28" w:rsidP="00215C28">
      <w:pPr>
        <w:rPr>
          <w:rFonts w:cs="Arial"/>
          <w:bCs/>
          <w:lang w:eastAsia="zh-CN"/>
        </w:rPr>
      </w:pPr>
      <w:r>
        <w:t>If Supplementary Uplink is configured at th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>2</w:t>
      </w:r>
      <w:r>
        <w:t xml:space="preserve"> shall include in the NG-RAN NODE CONFIGURATION UPDATE ACKNOWLEDG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 xml:space="preserve">Served NR Cells </w:t>
      </w:r>
      <w:r>
        <w:rPr>
          <w:rFonts w:cs="Arial"/>
          <w:bCs/>
          <w:lang w:eastAsia="zh-CN"/>
        </w:rPr>
        <w:t>IE if any.</w:t>
      </w:r>
    </w:p>
    <w:p w14:paraId="1B395795" w14:textId="77777777" w:rsidR="00215C28" w:rsidRDefault="00215C28" w:rsidP="00215C28">
      <w:r>
        <w:t xml:space="preserve">If the </w:t>
      </w:r>
      <w:r>
        <w:rPr>
          <w:i/>
        </w:rPr>
        <w:t>TAI Support List</w:t>
      </w:r>
      <w:r>
        <w:t xml:space="preserve"> IE is included in the NG-RAN NODE CONFIGURATION UPDATE message, the receiving node shall replace the previously provided </w:t>
      </w:r>
      <w:r>
        <w:rPr>
          <w:i/>
        </w:rPr>
        <w:t xml:space="preserve">TAI Support List </w:t>
      </w:r>
      <w:r>
        <w:t xml:space="preserve">IE by the received </w:t>
      </w:r>
      <w:r>
        <w:rPr>
          <w:i/>
        </w:rPr>
        <w:t xml:space="preserve">TAI Support List </w:t>
      </w:r>
      <w:r>
        <w:t>IE.</w:t>
      </w:r>
    </w:p>
    <w:p w14:paraId="01E1B38B" w14:textId="77777777" w:rsidR="00215C28" w:rsidRDefault="00215C28" w:rsidP="00215C28">
      <w:bookmarkStart w:id="21" w:name="OLE_LINK51"/>
      <w:r>
        <w:rPr>
          <w:rFonts w:eastAsia="MS Mincho"/>
        </w:rPr>
        <w:t xml:space="preserve">If the </w:t>
      </w:r>
      <w:bookmarkStart w:id="22" w:name="OLE_LINK84"/>
      <w:r>
        <w:rPr>
          <w:rFonts w:eastAsia="MS Mincho"/>
          <w:i/>
        </w:rPr>
        <w:t xml:space="preserve">Cell Assistance Information NR </w:t>
      </w:r>
      <w:r>
        <w:rPr>
          <w:rFonts w:eastAsia="MS Mincho"/>
        </w:rPr>
        <w:t xml:space="preserve">IE </w:t>
      </w:r>
      <w:bookmarkEnd w:id="22"/>
      <w:r>
        <w:rPr>
          <w:rFonts w:eastAsia="MS Mincho"/>
        </w:rPr>
        <w:t>is present, the NG-RAN node</w:t>
      </w:r>
      <w:bookmarkStart w:id="23" w:name="OLE_LINK344"/>
      <w:r>
        <w:rPr>
          <w:vertAlign w:val="subscript"/>
        </w:rPr>
        <w:t>2</w:t>
      </w:r>
      <w:bookmarkEnd w:id="23"/>
      <w:r>
        <w:rPr>
          <w:rFonts w:eastAsia="MS Mincho"/>
        </w:rPr>
        <w:t xml:space="preserve"> shall, if supported, use it to generate the </w:t>
      </w:r>
      <w:r>
        <w:rPr>
          <w:rFonts w:eastAsia="MS Mincho"/>
          <w:i/>
        </w:rPr>
        <w:t>Served NR Cells</w:t>
      </w:r>
      <w:r>
        <w:rPr>
          <w:rFonts w:eastAsia="MS Mincho"/>
        </w:rPr>
        <w:t xml:space="preserve"> IE and include the list in the NG-RAN NODE</w:t>
      </w:r>
      <w:r>
        <w:t xml:space="preserve"> CONFIGURATION UPDATE </w:t>
      </w:r>
      <w:bookmarkStart w:id="24" w:name="OLE_LINK88"/>
      <w:r>
        <w:t xml:space="preserve">ACKNOWLEDGE </w:t>
      </w:r>
      <w:bookmarkEnd w:id="24"/>
      <w:r>
        <w:t>message.</w:t>
      </w:r>
      <w:bookmarkEnd w:id="21"/>
    </w:p>
    <w:p w14:paraId="4AB188C1" w14:textId="77777777" w:rsidR="00215C28" w:rsidRDefault="00215C28" w:rsidP="00215C28"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ssistance Information LTE </w:t>
      </w:r>
      <w:r>
        <w:rPr>
          <w:rFonts w:eastAsia="MS Mincho"/>
        </w:rPr>
        <w:t>IE is present, the NG-RAN node</w:t>
      </w:r>
      <w:r>
        <w:rPr>
          <w:vertAlign w:val="subscript"/>
        </w:rPr>
        <w:t>2</w:t>
      </w:r>
      <w:r>
        <w:rPr>
          <w:rFonts w:eastAsia="MS Mincho"/>
        </w:rPr>
        <w:t xml:space="preserve"> shall, if supported, use it to generate the </w:t>
      </w:r>
      <w:r>
        <w:rPr>
          <w:rFonts w:eastAsia="MS Mincho"/>
          <w:i/>
        </w:rPr>
        <w:t>Served LTE Cells</w:t>
      </w:r>
      <w:r>
        <w:rPr>
          <w:rFonts w:eastAsia="MS Mincho"/>
        </w:rPr>
        <w:t xml:space="preserve"> IE and include the list in the NG-RAN NODE</w:t>
      </w:r>
      <w:r>
        <w:t xml:space="preserve"> CONFIGURATION UPDATE ACKNOWLEDGE message.</w:t>
      </w:r>
    </w:p>
    <w:p w14:paraId="17D822DE" w14:textId="77777777" w:rsidR="00215C28" w:rsidRDefault="00215C28" w:rsidP="00215C28">
      <w:r>
        <w:t xml:space="preserve">If the </w:t>
      </w:r>
      <w:r>
        <w:rPr>
          <w:i/>
        </w:rPr>
        <w:t>Partial List Indicator NR</w:t>
      </w:r>
      <w:r>
        <w:t xml:space="preserve"> IE is included in the </w:t>
      </w:r>
      <w:r>
        <w:rPr>
          <w:rFonts w:eastAsia="MS Mincho"/>
        </w:rPr>
        <w:t>NG-RAN NODE</w:t>
      </w:r>
      <w:r>
        <w:t xml:space="preserve"> CONFIGURATION UPDATE ACKNOWLEDGE message and set to "partial"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>Served NR Cells</w:t>
      </w:r>
      <w:r>
        <w:t xml:space="preserve"> IE  in the </w:t>
      </w:r>
      <w:r>
        <w:rPr>
          <w:rFonts w:eastAsia="MS Mincho"/>
        </w:rPr>
        <w:t>NG-RAN NODE</w:t>
      </w:r>
      <w:r>
        <w:t xml:space="preserve"> CONFIGURATION UPDATE ACKNOWLEDGE message includes a partial list of NR cells.</w:t>
      </w:r>
    </w:p>
    <w:p w14:paraId="59BE6574" w14:textId="77777777" w:rsidR="00215C28" w:rsidRDefault="00215C28" w:rsidP="00215C28">
      <w:r>
        <w:t xml:space="preserve">If the </w:t>
      </w:r>
      <w:r>
        <w:rPr>
          <w:i/>
        </w:rPr>
        <w:t>Partial List Indicator E-UTRA</w:t>
      </w:r>
      <w:r>
        <w:t xml:space="preserve"> IE is included in the </w:t>
      </w:r>
      <w:r>
        <w:rPr>
          <w:rFonts w:eastAsia="MS Mincho"/>
        </w:rPr>
        <w:t>NG-RAN NODE</w:t>
      </w:r>
      <w:r>
        <w:t xml:space="preserve"> CONFIGURATION UPDATE ACKNOWLEDGE message and set to "partial"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>Served E-UTRA Cells</w:t>
      </w:r>
      <w:r>
        <w:t xml:space="preserve"> IE  in the </w:t>
      </w:r>
      <w:r>
        <w:rPr>
          <w:rFonts w:eastAsia="MS Mincho"/>
        </w:rPr>
        <w:t>NG-RAN NODE</w:t>
      </w:r>
      <w:r>
        <w:t xml:space="preserve"> CONFIGURATION UPDATE ACKNOWLEDGE message includes a partial list of NR cells.</w:t>
      </w:r>
    </w:p>
    <w:p w14:paraId="784705ED" w14:textId="77777777" w:rsidR="00215C28" w:rsidRDefault="00215C28" w:rsidP="00215C28"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>IE is present</w:t>
      </w:r>
      <w:r>
        <w:t xml:space="preserve"> in the </w:t>
      </w:r>
      <w:r>
        <w:rPr>
          <w:rFonts w:eastAsia="MS Mincho"/>
        </w:rPr>
        <w:t>NG-RAN NODE</w:t>
      </w:r>
      <w:r>
        <w:t xml:space="preserve"> CONFIGURATION UPDATE ACKNOWLEDG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msoins0"/>
        </w:rPr>
        <w:t>store the collected information to be used for future NG</w:t>
      </w:r>
      <w:r>
        <w:t>-RAN node interface management.</w:t>
      </w:r>
    </w:p>
    <w:p w14:paraId="57BB5FCA" w14:textId="77777777" w:rsidR="00215C28" w:rsidRDefault="00215C28" w:rsidP="00215C28">
      <w:bookmarkStart w:id="25" w:name="OLE_LINK339"/>
      <w:bookmarkStart w:id="26" w:name="OLE_LINK87"/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E-UTRA </w:t>
      </w:r>
      <w:r>
        <w:rPr>
          <w:rFonts w:eastAsia="MS Mincho"/>
        </w:rPr>
        <w:t>IE is present</w:t>
      </w:r>
      <w:r>
        <w:t xml:space="preserve"> in the </w:t>
      </w:r>
      <w:r>
        <w:rPr>
          <w:rFonts w:eastAsia="MS Mincho"/>
        </w:rPr>
        <w:t>NG-RAN NODE</w:t>
      </w:r>
      <w:r>
        <w:t xml:space="preserve"> CONFIGURATION UPDATE ACKNOWLEDG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msoins0"/>
        </w:rPr>
        <w:t>store the collected information to be used for future NG</w:t>
      </w:r>
      <w:r>
        <w:t>-RAN node interface management.</w:t>
      </w:r>
    </w:p>
    <w:p w14:paraId="4A56AA9D" w14:textId="77777777" w:rsidR="00215C28" w:rsidRDefault="00215C28" w:rsidP="00215C28">
      <w:r>
        <w:t xml:space="preserve">Upon reception of the NG-RAN NODE CONFIGURATION UPDATE </w:t>
      </w:r>
      <w:bookmarkEnd w:id="25"/>
      <w:r>
        <w:t>message, NG-RAN node</w:t>
      </w:r>
      <w:r>
        <w:rPr>
          <w:vertAlign w:val="subscript"/>
        </w:rPr>
        <w:t>2</w:t>
      </w:r>
      <w:r>
        <w:t xml:space="preserve"> shall update the information for NG-RAN node</w:t>
      </w:r>
      <w:r>
        <w:rPr>
          <w:vertAlign w:val="subscript"/>
        </w:rPr>
        <w:t>1</w:t>
      </w:r>
      <w:r>
        <w:t xml:space="preserve"> as follows:</w:t>
      </w:r>
    </w:p>
    <w:p w14:paraId="79DC27E4" w14:textId="77777777" w:rsidR="00215C28" w:rsidRDefault="00215C28" w:rsidP="00215C28">
      <w:r>
        <w:t xml:space="preserve">If case of network sharing with multiple cell ID broadcast with shared Xn-C signalling transport, as specified in TS 38.300 [9], the NG-RAN NODE CONFIGURATION UPDATE message and the NG-RAN NODE CONFIGURATION UPDATE ACKNOWLEDG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</w:p>
    <w:p w14:paraId="0DF35463" w14:textId="77777777" w:rsidR="00215C28" w:rsidRDefault="00215C28" w:rsidP="00215C28">
      <w:pPr>
        <w:rPr>
          <w:b/>
        </w:rPr>
      </w:pPr>
      <w:r>
        <w:rPr>
          <w:b/>
        </w:rPr>
        <w:t>Update of Served Cell Information NR:</w:t>
      </w:r>
    </w:p>
    <w:p w14:paraId="4AF9057F" w14:textId="77777777" w:rsidR="00215C28" w:rsidRDefault="00215C28" w:rsidP="00215C28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To Add </w:t>
      </w:r>
      <w:r>
        <w:t xml:space="preserve">IE is contained in the </w:t>
      </w:r>
      <w:bookmarkStart w:id="27" w:name="OLE_LINK342"/>
      <w:r>
        <w:t>NG-RAN NODE</w:t>
      </w:r>
      <w:bookmarkEnd w:id="27"/>
      <w:r>
        <w:t xml:space="preserve">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bookmarkStart w:id="28" w:name="OLE_LINK343"/>
      <w:r>
        <w:rPr>
          <w:i/>
        </w:rPr>
        <w:t>NR</w:t>
      </w:r>
      <w:bookmarkEnd w:id="28"/>
      <w:r>
        <w:rPr>
          <w:i/>
        </w:rPr>
        <w:t xml:space="preserve"> </w:t>
      </w:r>
      <w:r>
        <w:t>IE.</w:t>
      </w:r>
    </w:p>
    <w:p w14:paraId="4E54C76E" w14:textId="77777777" w:rsidR="00215C28" w:rsidRDefault="00215C28" w:rsidP="00215C28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To Modify </w:t>
      </w:r>
      <w:r>
        <w:t xml:space="preserve">IE is contained in the NG-RAN NODE CONFIGURATION UPDATE message, </w:t>
      </w:r>
      <w:bookmarkStart w:id="29" w:name="OLE_LINK346"/>
      <w:r>
        <w:t>NG-RAN node</w:t>
      </w:r>
      <w:r>
        <w:rPr>
          <w:vertAlign w:val="subscript"/>
        </w:rPr>
        <w:t>2</w:t>
      </w:r>
      <w:r>
        <w:t xml:space="preserve"> </w:t>
      </w:r>
      <w:bookmarkEnd w:id="29"/>
      <w:r>
        <w:t xml:space="preserve">shall modify information of cell indicated by </w:t>
      </w:r>
      <w:r>
        <w:rPr>
          <w:i/>
        </w:rPr>
        <w:t>Old NR-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bookmarkStart w:id="30" w:name="OLE_LINK345"/>
      <w:r>
        <w:rPr>
          <w:i/>
          <w:iCs/>
        </w:rPr>
        <w:t>NR</w:t>
      </w:r>
      <w:bookmarkEnd w:id="30"/>
      <w:r>
        <w:rPr>
          <w:i/>
          <w:iCs/>
        </w:rPr>
        <w:t xml:space="preserve"> </w:t>
      </w:r>
      <w:r>
        <w:t>IE.</w:t>
      </w:r>
    </w:p>
    <w:p w14:paraId="2573AF30" w14:textId="77777777" w:rsidR="00215C28" w:rsidRDefault="00215C28" w:rsidP="00215C28">
      <w:pPr>
        <w:pStyle w:val="B1"/>
      </w:pPr>
      <w:r>
        <w:t>-</w:t>
      </w:r>
      <w:r>
        <w:tab/>
        <w:t>When either served cell information or neighbour information of an existing served cell in NG-RAN node</w:t>
      </w:r>
      <w:r>
        <w:rPr>
          <w:vertAlign w:val="subscript"/>
        </w:rPr>
        <w:t>1</w:t>
      </w:r>
      <w:r>
        <w:t xml:space="preserve"> need to be updated, the whole list of neighbouring cells, if any, shall be contained in the </w:t>
      </w:r>
      <w:r>
        <w:rPr>
          <w:i/>
        </w:rPr>
        <w:t xml:space="preserve">Neighbour Information NR </w:t>
      </w:r>
      <w:r>
        <w:t>IE. The NG-RAN node</w:t>
      </w:r>
      <w:r>
        <w:rPr>
          <w:vertAlign w:val="subscript"/>
        </w:rPr>
        <w:t xml:space="preserve">2 </w:t>
      </w:r>
      <w:r>
        <w:t>shall overwrite the served cell information and the whole list of neighbour cell information for the affected served cell.</w:t>
      </w:r>
    </w:p>
    <w:p w14:paraId="62149150" w14:textId="77777777" w:rsidR="00215C28" w:rsidRDefault="00215C28" w:rsidP="00215C28">
      <w:pPr>
        <w:pStyle w:val="B1"/>
      </w:pPr>
      <w:r>
        <w:t>-</w:t>
      </w:r>
      <w:r>
        <w:tab/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NR To Modify </w:t>
      </w:r>
      <w:r>
        <w:t>IE, it indicates that the concerned cell was switched off to lower energy consumption.</w:t>
      </w:r>
    </w:p>
    <w:p w14:paraId="4A1791D7" w14:textId="77777777" w:rsidR="00215C28" w:rsidRDefault="00215C28" w:rsidP="00215C28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To Delete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NR-CGI</w:t>
      </w:r>
      <w:r>
        <w:t xml:space="preserve"> IE.</w:t>
      </w:r>
    </w:p>
    <w:p w14:paraId="0542AE8A" w14:textId="77777777" w:rsidR="00215C28" w:rsidRDefault="00215C28" w:rsidP="00215C28">
      <w:pPr>
        <w:pStyle w:val="B1"/>
      </w:pPr>
      <w:r>
        <w:rPr>
          <w:rFonts w:eastAsia="Malgun Gothic"/>
        </w:rPr>
        <w:lastRenderedPageBreak/>
        <w:t>-</w:t>
      </w:r>
      <w:r>
        <w:rPr>
          <w:rFonts w:eastAsia="Malgun Gothic"/>
        </w:rPr>
        <w:tab/>
        <w:t xml:space="preserve">If the </w:t>
      </w:r>
      <w:r>
        <w:rPr>
          <w:rFonts w:eastAsia="Malgun Gothic"/>
          <w:i/>
          <w:iCs/>
        </w:rPr>
        <w:t xml:space="preserve">Intended TDD DL-UL Configuration NR </w:t>
      </w:r>
      <w:r>
        <w:rPr>
          <w:rFonts w:eastAsia="Malgun Gothic"/>
        </w:rPr>
        <w:t>IE is contained in the NG-RAN NODE CONFIGURATION UPDATE message, the NG-RAN node</w:t>
      </w:r>
      <w:r>
        <w:rPr>
          <w:rFonts w:eastAsia="Malgun Gothic"/>
          <w:vertAlign w:val="subscript"/>
        </w:rPr>
        <w:t>2</w:t>
      </w:r>
      <w:r>
        <w:rPr>
          <w:rFonts w:eastAsia="Malgun Gothic"/>
        </w:rPr>
        <w:t xml:space="preserve"> should take this information into account for cross-link interference management and/</w:t>
      </w:r>
      <w:r>
        <w:rPr>
          <w:rFonts w:eastAsia="Malgun Gothic"/>
          <w:snapToGrid w:val="0"/>
        </w:rPr>
        <w:t>or NR-DC power coordination</w:t>
      </w:r>
      <w:r>
        <w:rPr>
          <w:rFonts w:eastAsia="Malgun Gothic"/>
        </w:rPr>
        <w:t xml:space="preserve"> with the NG-RAN node</w:t>
      </w:r>
      <w:r>
        <w:rPr>
          <w:rFonts w:eastAsia="Malgun Gothic"/>
          <w:vertAlign w:val="subscript"/>
        </w:rPr>
        <w:t>1</w:t>
      </w:r>
      <w:r>
        <w:rPr>
          <w:rFonts w:eastAsia="Malgun Gothic"/>
        </w:rPr>
        <w:t xml:space="preserve">. </w:t>
      </w:r>
      <w:r>
        <w:rPr>
          <w:lang w:val="en-US"/>
        </w:rPr>
        <w:t>The NG-RAN node</w:t>
      </w:r>
      <w:r>
        <w:rPr>
          <w:vertAlign w:val="subscript"/>
          <w:lang w:val="en-US"/>
        </w:rPr>
        <w:t>2</w:t>
      </w:r>
      <w:r>
        <w:rPr>
          <w:lang w:val="en-US"/>
        </w:rPr>
        <w:t xml:space="preserve"> shall consider the received </w:t>
      </w:r>
      <w:r>
        <w:rPr>
          <w:i/>
          <w:snapToGrid w:val="0"/>
          <w:lang w:val="en-US"/>
        </w:rPr>
        <w:t>Intended TDD DL-UL Configuration NR</w:t>
      </w:r>
      <w:r>
        <w:rPr>
          <w:snapToGrid w:val="0"/>
          <w:lang w:val="en-US"/>
        </w:rPr>
        <w:t xml:space="preserve"> IE</w:t>
      </w:r>
      <w:r>
        <w:rPr>
          <w:lang w:val="en-US"/>
        </w:rPr>
        <w:t xml:space="preserve"> content valid until reception of a new update of the IE for the same NG-RAN node</w:t>
      </w:r>
      <w:r>
        <w:rPr>
          <w:vertAlign w:val="subscript"/>
          <w:lang w:val="en-US"/>
        </w:rPr>
        <w:t>2</w:t>
      </w:r>
      <w:r>
        <w:rPr>
          <w:lang w:val="en-US"/>
        </w:rPr>
        <w:t>.</w:t>
      </w:r>
    </w:p>
    <w:bookmarkEnd w:id="26"/>
    <w:p w14:paraId="6A2E97E8" w14:textId="77777777" w:rsidR="00215C28" w:rsidRDefault="00215C28" w:rsidP="00215C28">
      <w:pPr>
        <w:pStyle w:val="B1"/>
      </w:pPr>
      <w:r>
        <w:t>-</w:t>
      </w:r>
      <w:r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>
        <w:rPr>
          <w:i/>
          <w:iCs/>
        </w:rPr>
        <w:t xml:space="preserve"> </w:t>
      </w:r>
      <w:r>
        <w:t xml:space="preserve">IE is contained in the </w:t>
      </w:r>
      <w:r>
        <w:rPr>
          <w:i/>
        </w:rPr>
        <w:t>Served Cell Information NR</w:t>
      </w:r>
      <w:r>
        <w:t xml:space="preserve"> IE in the NG-RAN NODE CONFIGURATION UPDATE message, the </w:t>
      </w:r>
      <w:r>
        <w:rPr>
          <w:rFonts w:hint="eastAsia"/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18868CD4" w14:textId="77777777" w:rsidR="00215C28" w:rsidRDefault="00215C28" w:rsidP="00215C28">
      <w:pPr>
        <w:rPr>
          <w:b/>
        </w:rPr>
      </w:pPr>
      <w:r>
        <w:rPr>
          <w:b/>
        </w:rPr>
        <w:t xml:space="preserve">Update of Served Cell Information </w:t>
      </w:r>
      <w:bookmarkStart w:id="31" w:name="OLE_LINK347"/>
      <w:r>
        <w:rPr>
          <w:b/>
        </w:rPr>
        <w:t>E-UTRA</w:t>
      </w:r>
      <w:bookmarkEnd w:id="31"/>
      <w:r>
        <w:rPr>
          <w:b/>
        </w:rPr>
        <w:t>:</w:t>
      </w:r>
    </w:p>
    <w:p w14:paraId="7CD569EB" w14:textId="77777777" w:rsidR="00215C28" w:rsidRDefault="00215C28" w:rsidP="00215C28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</w:t>
      </w:r>
      <w:bookmarkStart w:id="32" w:name="OLE_LINK348"/>
      <w:r>
        <w:rPr>
          <w:i/>
          <w:iCs/>
        </w:rPr>
        <w:t xml:space="preserve">E-UTRA </w:t>
      </w:r>
      <w:bookmarkEnd w:id="32"/>
      <w:r>
        <w:rPr>
          <w:i/>
          <w:iCs/>
        </w:rPr>
        <w:t xml:space="preserve">To Add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 w14:paraId="224D5276" w14:textId="77777777" w:rsidR="00215C28" w:rsidRDefault="00215C28" w:rsidP="00215C28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E-UTRA To Modify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modify information of cell indicated by </w:t>
      </w:r>
      <w:r>
        <w:rPr>
          <w:i/>
        </w:rPr>
        <w:t>Old E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 w14:paraId="0B613689" w14:textId="77777777" w:rsidR="00215C28" w:rsidRDefault="00215C28" w:rsidP="00215C28">
      <w:pPr>
        <w:pStyle w:val="B1"/>
      </w:pPr>
      <w:r>
        <w:t>-</w:t>
      </w:r>
      <w:r>
        <w:tab/>
        <w:t>When either served cell information or neighbour information of an existing served cell in NG-RAN node</w:t>
      </w:r>
      <w:r>
        <w:rPr>
          <w:vertAlign w:val="subscript"/>
        </w:rPr>
        <w:t>1</w:t>
      </w:r>
      <w:r>
        <w:t xml:space="preserve"> need to be updated, the whole list of neighbouring cells, if any, shall be contained in the </w:t>
      </w:r>
      <w:r>
        <w:rPr>
          <w:i/>
        </w:rPr>
        <w:t>Neighbour Information E-UTRA</w:t>
      </w:r>
      <w:r>
        <w:t xml:space="preserve"> IE. The NG-RAN node</w:t>
      </w:r>
      <w:r>
        <w:rPr>
          <w:vertAlign w:val="subscript"/>
        </w:rPr>
        <w:t>2</w:t>
      </w:r>
      <w:r>
        <w:t xml:space="preserve"> shall overwrite the served cell information and the whole list of neighbour cell information for the affected served cell.</w:t>
      </w:r>
    </w:p>
    <w:p w14:paraId="2B75EC0E" w14:textId="77777777" w:rsidR="00215C28" w:rsidRDefault="00215C28" w:rsidP="00215C28">
      <w:pPr>
        <w:pStyle w:val="B1"/>
      </w:pPr>
      <w:r>
        <w:t>-</w:t>
      </w:r>
      <w:r>
        <w:tab/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E-UTRA To Modify </w:t>
      </w:r>
      <w:r>
        <w:t>IE, it indicates that the concerned cell was switched off to lower energy consumption.</w:t>
      </w:r>
    </w:p>
    <w:p w14:paraId="65ED9719" w14:textId="77777777" w:rsidR="00215C28" w:rsidRDefault="00215C28" w:rsidP="00215C28">
      <w:pPr>
        <w:pStyle w:val="B1"/>
      </w:pPr>
      <w:r>
        <w:t>-</w:t>
      </w:r>
      <w:r>
        <w:tab/>
        <w:t xml:space="preserve">If the </w:t>
      </w:r>
      <w:r>
        <w:rPr>
          <w:i/>
          <w:iCs/>
        </w:rPr>
        <w:t xml:space="preserve">Served Cells E-UTRA To Delete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ECGI</w:t>
      </w:r>
      <w:r>
        <w:t xml:space="preserve"> IE.</w:t>
      </w:r>
    </w:p>
    <w:p w14:paraId="66CA74E5" w14:textId="77777777" w:rsidR="00215C28" w:rsidRDefault="00215C28" w:rsidP="00215C28">
      <w:pPr>
        <w:pStyle w:val="B1"/>
        <w:rPr>
          <w:lang w:eastAsia="ja-JP"/>
        </w:rPr>
      </w:pPr>
      <w:r>
        <w:t>-</w:t>
      </w:r>
      <w:r>
        <w:tab/>
      </w:r>
      <w:r>
        <w:rPr>
          <w:snapToGrid w:val="0"/>
        </w:rPr>
        <w:t xml:space="preserve">If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included into the </w:t>
      </w:r>
      <w:r>
        <w:t xml:space="preserve">NG-RAN NODE CONFIGURATION UPDATE (inside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)</w:t>
      </w:r>
      <w:r>
        <w:rPr>
          <w:snapToGrid w:val="0"/>
        </w:rPr>
        <w:t xml:space="preserve">, the receiving gNB should </w:t>
      </w:r>
      <w:r>
        <w:t xml:space="preserve">take this into account for cell-level resource coordination with the ng-eNB. The gNB shall consider the received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</w:t>
      </w:r>
      <w:r>
        <w:t xml:space="preserve"> content valid until reception of a new update of the IE for the same ng-eNB. The protected resource pattern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not valid in subframes indicated by the </w:t>
      </w:r>
      <w:r>
        <w:rPr>
          <w:i/>
          <w:snapToGrid w:val="0"/>
        </w:rPr>
        <w:t>Reserved Subframes</w:t>
      </w:r>
      <w:r>
        <w:rPr>
          <w:snapToGrid w:val="0"/>
        </w:rPr>
        <w:t xml:space="preserve"> IE (contained in E-UTRA - NR CELL RESOURCE COORDINATION REQUEST messages), as well as in the non-control region of the MBSFN subframes i.e. it is valid only in the control region therein. The size of the control region of MBSFN subframes is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.</w:t>
      </w:r>
    </w:p>
    <w:p w14:paraId="7FF354B9" w14:textId="77777777" w:rsidR="00215C28" w:rsidRDefault="00215C28" w:rsidP="00215C28">
      <w:pPr>
        <w:pStyle w:val="B1"/>
      </w:pPr>
      <w:r>
        <w:t>-</w:t>
      </w:r>
      <w:r>
        <w:tab/>
        <w:t xml:space="preserve">If the 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rFonts w:hint="eastAsia"/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35062DC0" w14:textId="77777777" w:rsidR="00215C28" w:rsidRDefault="00215C28" w:rsidP="00215C28">
      <w:pPr>
        <w:rPr>
          <w:b/>
        </w:rPr>
      </w:pPr>
      <w:r>
        <w:rPr>
          <w:b/>
        </w:rPr>
        <w:t>Update of TNL addresses for SCTP associations:</w:t>
      </w:r>
    </w:p>
    <w:p w14:paraId="4915F1FF" w14:textId="77777777" w:rsidR="00215C28" w:rsidRDefault="00215C28" w:rsidP="00215C28">
      <w:r>
        <w:t xml:space="preserve">If the </w:t>
      </w:r>
      <w:r>
        <w:rPr>
          <w:i/>
        </w:rPr>
        <w:t>TNL Association to Add List</w:t>
      </w:r>
      <w:r>
        <w:t xml:space="preserve"> IE is included in the NG-RAN NODE CONFIGURATION UPDATE message, the NG-RAN node</w:t>
      </w:r>
      <w:r>
        <w:rPr>
          <w:vertAlign w:val="subscript"/>
        </w:rPr>
        <w:t>2</w:t>
      </w:r>
      <w:r>
        <w:t xml:space="preserve"> shall, if supported, use it to establish the TNL association(s) with the NG-RAN node</w:t>
      </w:r>
      <w:r>
        <w:rPr>
          <w:vertAlign w:val="subscript"/>
        </w:rPr>
        <w:t>1</w:t>
      </w:r>
      <w:r>
        <w:t xml:space="preserve">. </w:t>
      </w:r>
      <w:r>
        <w:rPr>
          <w:snapToGrid w:val="0"/>
        </w:rPr>
        <w:t xml:space="preserve">The </w:t>
      </w:r>
      <w:r>
        <w:t>NG-RAN node</w:t>
      </w:r>
      <w:r>
        <w:rPr>
          <w:vertAlign w:val="subscript"/>
        </w:rPr>
        <w:t>2</w:t>
      </w:r>
      <w:r>
        <w:rPr>
          <w:snapToGrid w:val="0"/>
        </w:rPr>
        <w:t xml:space="preserve"> shall </w:t>
      </w:r>
      <w:r>
        <w:t>report to the NG-RAN node</w:t>
      </w:r>
      <w:r>
        <w:rPr>
          <w:vertAlign w:val="subscript"/>
        </w:rPr>
        <w:t>1</w:t>
      </w:r>
      <w:r>
        <w:t>, in the NG-RAN NODE CONFIGURATION UPDATE ACKNOWLEDGE message, the successful establishment of the TNL association(s) with the NG-RAN node</w:t>
      </w:r>
      <w:r>
        <w:rPr>
          <w:vertAlign w:val="subscript"/>
        </w:rPr>
        <w:t>1</w:t>
      </w:r>
      <w:r>
        <w:t xml:space="preserve"> as follows:</w:t>
      </w:r>
    </w:p>
    <w:p w14:paraId="69F195E8" w14:textId="77777777" w:rsidR="00215C28" w:rsidRDefault="00215C28" w:rsidP="00215C28">
      <w:pPr>
        <w:pStyle w:val="B1"/>
      </w:pPr>
      <w:r>
        <w:t>-</w:t>
      </w:r>
      <w:r>
        <w:tab/>
      </w:r>
      <w:bookmarkStart w:id="33" w:name="_Hlk497194898"/>
      <w:r>
        <w:t xml:space="preserve">A list of successfully established TNL associations shall be included in the </w:t>
      </w:r>
      <w:r>
        <w:rPr>
          <w:i/>
        </w:rPr>
        <w:t xml:space="preserve">TNL Association Setup List </w:t>
      </w:r>
      <w:r>
        <w:t>IE;</w:t>
      </w:r>
      <w:bookmarkEnd w:id="33"/>
    </w:p>
    <w:p w14:paraId="7410D00D" w14:textId="77777777" w:rsidR="00215C28" w:rsidRDefault="00215C28" w:rsidP="00215C28">
      <w:pPr>
        <w:pStyle w:val="B1"/>
      </w:pPr>
      <w:r>
        <w:t>-</w:t>
      </w:r>
      <w:r>
        <w:tab/>
        <w:t>A l</w:t>
      </w:r>
      <w:r>
        <w:rPr>
          <w:snapToGrid w:val="0"/>
        </w:rPr>
        <w:t xml:space="preserve">ist of TNL associations that failed to be established shall be </w:t>
      </w:r>
      <w:r>
        <w:t>included</w:t>
      </w:r>
      <w:r>
        <w:rPr>
          <w:snapToGrid w:val="0"/>
        </w:rPr>
        <w:t xml:space="preserve"> in the </w:t>
      </w:r>
      <w:r>
        <w:rPr>
          <w:i/>
          <w:snapToGrid w:val="0"/>
        </w:rPr>
        <w:t>TNL Association Failed to Setup List</w:t>
      </w:r>
      <w:r>
        <w:rPr>
          <w:snapToGrid w:val="0"/>
        </w:rPr>
        <w:t xml:space="preserve"> IE.</w:t>
      </w:r>
    </w:p>
    <w:p w14:paraId="440A7CB5" w14:textId="77777777" w:rsidR="00215C28" w:rsidRDefault="00215C28" w:rsidP="00215C28">
      <w:r>
        <w:t xml:space="preserve">If the </w:t>
      </w:r>
      <w:r>
        <w:rPr>
          <w:i/>
        </w:rPr>
        <w:t xml:space="preserve">TNL Association to Remove List </w:t>
      </w:r>
      <w:r>
        <w:t>IE is included in the NG-RAN NODE CONFIGURATION UPDATE message the NG-RAN node</w:t>
      </w:r>
      <w:r>
        <w:rPr>
          <w:vertAlign w:val="subscript"/>
        </w:rPr>
        <w:t>2</w:t>
      </w:r>
      <w:r>
        <w:t xml:space="preserve"> shall, if supported, initiate removal of the TNL association(s) indicated by the received Transport Layer information towards the NG-RAN node</w:t>
      </w:r>
      <w:r>
        <w:rPr>
          <w:vertAlign w:val="subscript"/>
        </w:rPr>
        <w:t>1</w:t>
      </w:r>
      <w:r>
        <w:t>.</w:t>
      </w:r>
    </w:p>
    <w:p w14:paraId="615EFA80" w14:textId="77777777" w:rsidR="00215C28" w:rsidRDefault="00215C28" w:rsidP="00215C28">
      <w:r>
        <w:t xml:space="preserve">If the </w:t>
      </w:r>
      <w:r>
        <w:rPr>
          <w:i/>
        </w:rPr>
        <w:t xml:space="preserve">TNL Association to </w:t>
      </w:r>
      <w:r>
        <w:rPr>
          <w:i/>
          <w:lang w:eastAsia="zh-CN"/>
        </w:rPr>
        <w:t>Update</w:t>
      </w:r>
      <w:r>
        <w:rPr>
          <w:i/>
        </w:rPr>
        <w:t xml:space="preserve"> List </w:t>
      </w:r>
      <w:r>
        <w:t>IE is included in the NG-RAN NODE CONFIGURATION UPDATE message the NG-RAN node</w:t>
      </w:r>
      <w:r>
        <w:rPr>
          <w:vertAlign w:val="subscript"/>
        </w:rPr>
        <w:t>2</w:t>
      </w:r>
      <w:r>
        <w:t xml:space="preserve"> shall, if supported,</w:t>
      </w:r>
      <w:r>
        <w:rPr>
          <w:lang w:eastAsia="zh-CN"/>
        </w:rPr>
        <w:t xml:space="preserve"> update</w:t>
      </w:r>
      <w:r>
        <w:t xml:space="preserve"> the TNL association(s) indicated by the received Transport Layer information towards the NG-RAN node</w:t>
      </w:r>
      <w:r>
        <w:rPr>
          <w:vertAlign w:val="subscript"/>
        </w:rPr>
        <w:t>1</w:t>
      </w:r>
      <w:r>
        <w:t>.</w:t>
      </w:r>
    </w:p>
    <w:p w14:paraId="13BCFD09" w14:textId="77777777" w:rsidR="00215C28" w:rsidRDefault="00215C28" w:rsidP="00215C28">
      <w:pPr>
        <w:rPr>
          <w:rFonts w:eastAsia="Calibri"/>
          <w:b/>
        </w:rPr>
      </w:pPr>
      <w:r>
        <w:rPr>
          <w:rFonts w:eastAsia="Calibri"/>
          <w:b/>
        </w:rPr>
        <w:lastRenderedPageBreak/>
        <w:t>Update of AMF Region Information:</w:t>
      </w:r>
    </w:p>
    <w:p w14:paraId="5443F166" w14:textId="77777777" w:rsidR="00215C28" w:rsidRDefault="00215C28" w:rsidP="00215C28">
      <w:pPr>
        <w:pStyle w:val="B1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To Add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add the AMF Regions to its AMF Region List.</w:t>
      </w:r>
    </w:p>
    <w:p w14:paraId="4D90B98F" w14:textId="77777777" w:rsidR="00215C28" w:rsidRDefault="00215C28" w:rsidP="00215C28">
      <w:pPr>
        <w:pStyle w:val="B1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To Delete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remove the AMF Regions from its AMF Region List.</w:t>
      </w:r>
    </w:p>
    <w:p w14:paraId="442B852E" w14:textId="77777777" w:rsidR="00215C28" w:rsidRDefault="00215C28" w:rsidP="00215C28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t xml:space="preserve"> shall take this IE into account for IPSec establishment.</w:t>
      </w:r>
    </w:p>
    <w:p w14:paraId="54A11492" w14:textId="77777777" w:rsidR="00215C28" w:rsidRDefault="00215C28" w:rsidP="00215C28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ACKNOWLEDG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t xml:space="preserve"> shall take this IE into account for IPSec establishment.</w:t>
      </w:r>
    </w:p>
    <w:p w14:paraId="429EFD3B" w14:textId="77777777" w:rsidR="00215C28" w:rsidRDefault="00215C28" w:rsidP="00215C28">
      <w:bookmarkStart w:id="34" w:name="_Toc20955154"/>
      <w:bookmarkStart w:id="35" w:name="_Toc29991349"/>
      <w:bookmarkStart w:id="36" w:name="_Toc36555749"/>
      <w:r>
        <w:t xml:space="preserve">If the </w:t>
      </w:r>
      <w:r>
        <w:rPr>
          <w:i/>
        </w:rPr>
        <w:t xml:space="preserve">CSI-RS Transmission Indication </w:t>
      </w:r>
      <w:r>
        <w:t xml:space="preserve">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t xml:space="preserve"> shall take this IE into account for </w:t>
      </w:r>
      <w:bookmarkStart w:id="37" w:name="OLE_LINK50"/>
      <w:r>
        <w:t>neighbour cell’s CSI-RS measurement.</w:t>
      </w:r>
      <w:bookmarkEnd w:id="37"/>
    </w:p>
    <w:p w14:paraId="68659241" w14:textId="77777777" w:rsidR="00215C28" w:rsidRDefault="00215C28" w:rsidP="00215C28">
      <w:pPr>
        <w:rPr>
          <w:ins w:id="38" w:author="huawei" w:date="2020-08-04T20:12:00Z"/>
        </w:rPr>
      </w:pPr>
      <w:r>
        <w:t>The NG-RAN NODE CONFIGURATION UPDATE message may contain for each cell served by NG-RAN node</w:t>
      </w:r>
      <w:r>
        <w:rPr>
          <w:vertAlign w:val="subscript"/>
        </w:rPr>
        <w:t>1</w:t>
      </w:r>
      <w:r>
        <w:t xml:space="preserve"> NPN related broadcast information. The NG-RAN NODE CONFIGURATION UPDATE ACKNOWLEDGE message may contain for each cell served by NG-RAN node</w:t>
      </w:r>
      <w:r>
        <w:rPr>
          <w:vertAlign w:val="subscript"/>
        </w:rPr>
        <w:t>2</w:t>
      </w:r>
      <w:r>
        <w:t xml:space="preserve"> NPN related broadcast information.</w:t>
      </w:r>
    </w:p>
    <w:p w14:paraId="4B031478" w14:textId="044DBA12" w:rsidR="00294CC5" w:rsidRDefault="00294CC5" w:rsidP="00294CC5">
      <w:pPr>
        <w:pStyle w:val="EditorsNote"/>
        <w:rPr>
          <w:ins w:id="39" w:author="Huawei" w:date="2020-11-09T13:03:00Z"/>
          <w:rFonts w:eastAsia="Calibri"/>
        </w:rPr>
        <w:pPrChange w:id="40" w:author="Huawei" w:date="2020-11-09T13:03:00Z">
          <w:pPr/>
        </w:pPrChange>
      </w:pPr>
      <w:ins w:id="41" w:author="Huawei" w:date="2020-11-09T13:03:00Z">
        <w:r>
          <w:rPr>
            <w:rFonts w:eastAsia="Calibri"/>
          </w:rPr>
          <w:t>Editor's Note: the details fo</w:t>
        </w:r>
      </w:ins>
      <w:ins w:id="42" w:author="Huawei" w:date="2020-11-09T13:04:00Z">
        <w:r>
          <w:rPr>
            <w:rFonts w:eastAsia="Calibri"/>
          </w:rPr>
          <w:t>r</w:t>
        </w:r>
      </w:ins>
      <w:ins w:id="43" w:author="Huawei" w:date="2020-11-09T13:03:00Z">
        <w:r>
          <w:rPr>
            <w:rFonts w:eastAsia="Calibri"/>
          </w:rPr>
          <w:t xml:space="preserve"> the procedure text below is FFS</w:t>
        </w:r>
      </w:ins>
    </w:p>
    <w:p w14:paraId="1BA8AEF1" w14:textId="77777777" w:rsidR="00215C28" w:rsidRDefault="00215C28" w:rsidP="00215C28">
      <w:pPr>
        <w:rPr>
          <w:ins w:id="44" w:author="huawei" w:date="2020-08-04T20:12:00Z"/>
          <w:rFonts w:eastAsia="Calibri"/>
          <w:b/>
        </w:rPr>
      </w:pPr>
      <w:ins w:id="45" w:author="huawei" w:date="2020-08-04T20:12:00Z">
        <w:r>
          <w:rPr>
            <w:rFonts w:eastAsia="Calibri"/>
            <w:b/>
          </w:rPr>
          <w:t xml:space="preserve">Update of </w:t>
        </w:r>
      </w:ins>
      <w:ins w:id="46" w:author="huawei" w:date="2020-08-04T20:13:00Z">
        <w:r>
          <w:rPr>
            <w:rFonts w:eastAsia="Calibri"/>
            <w:b/>
          </w:rPr>
          <w:t xml:space="preserve">Cell </w:t>
        </w:r>
      </w:ins>
      <w:ins w:id="47" w:author="huawei" w:date="2020-08-04T20:12:00Z">
        <w:r>
          <w:rPr>
            <w:rFonts w:eastAsia="Calibri"/>
            <w:b/>
          </w:rPr>
          <w:t>Coverag</w:t>
        </w:r>
      </w:ins>
      <w:ins w:id="48" w:author="huawei" w:date="2020-08-04T20:13:00Z">
        <w:r>
          <w:rPr>
            <w:rFonts w:eastAsia="Calibri"/>
            <w:b/>
          </w:rPr>
          <w:t>e</w:t>
        </w:r>
      </w:ins>
      <w:ins w:id="49" w:author="huawei" w:date="2020-08-04T20:12:00Z">
        <w:r>
          <w:rPr>
            <w:rFonts w:eastAsia="Calibri"/>
            <w:b/>
          </w:rPr>
          <w:t>:</w:t>
        </w:r>
      </w:ins>
    </w:p>
    <w:p w14:paraId="4F7C6945" w14:textId="0F11D279" w:rsidR="00215C28" w:rsidRDefault="00215C28" w:rsidP="00237DCA">
      <w:pPr>
        <w:overflowPunct w:val="0"/>
        <w:autoSpaceDE w:val="0"/>
        <w:autoSpaceDN w:val="0"/>
        <w:adjustRightInd w:val="0"/>
        <w:textAlignment w:val="baseline"/>
      </w:pPr>
      <w:ins w:id="50" w:author="huawei" w:date="2020-08-04T20:12:00Z">
        <w:r>
          <w:rPr>
            <w:rFonts w:eastAsia="MS Mincho"/>
            <w:lang w:eastAsia="en-GB"/>
          </w:rPr>
          <w:t xml:space="preserve">If the </w:t>
        </w:r>
        <w:r>
          <w:rPr>
            <w:rFonts w:eastAsia="MS Mincho"/>
            <w:i/>
            <w:lang w:eastAsia="en-GB"/>
          </w:rPr>
          <w:t>Coverage Modification List</w:t>
        </w:r>
        <w:r>
          <w:rPr>
            <w:rFonts w:eastAsia="MS Mincho"/>
            <w:lang w:eastAsia="en-GB"/>
          </w:rPr>
          <w:t xml:space="preserve"> IE is present, </w:t>
        </w:r>
      </w:ins>
      <w:ins w:id="51" w:author="huawei" w:date="2020-10-10T15:24:00Z">
        <w:r w:rsidR="004768E0">
          <w:rPr>
            <w:rFonts w:eastAsia="MS Mincho"/>
            <w:lang w:eastAsia="en-GB"/>
          </w:rPr>
          <w:t xml:space="preserve">the </w:t>
        </w:r>
      </w:ins>
      <w:ins w:id="52" w:author="huawei" w:date="2020-08-04T20:13:00Z">
        <w:r>
          <w:t>NG-RAN node</w:t>
        </w:r>
        <w:r>
          <w:rPr>
            <w:vertAlign w:val="subscript"/>
          </w:rPr>
          <w:t>2</w:t>
        </w:r>
      </w:ins>
      <w:ins w:id="53" w:author="huawei" w:date="2020-08-04T20:12:00Z">
        <w:r>
          <w:rPr>
            <w:rFonts w:eastAsia="MS Mincho"/>
            <w:lang w:eastAsia="en-GB"/>
          </w:rPr>
          <w:t xml:space="preserve"> may use the information in the </w:t>
        </w:r>
        <w:r>
          <w:rPr>
            <w:rFonts w:eastAsia="MS Mincho"/>
            <w:i/>
            <w:lang w:eastAsia="en-GB"/>
          </w:rPr>
          <w:t>Cell Coverage State</w:t>
        </w:r>
        <w:r>
          <w:rPr>
            <w:rFonts w:eastAsia="MS Mincho"/>
            <w:lang w:eastAsia="en-GB"/>
          </w:rPr>
          <w:t xml:space="preserve"> IE to identify the cell deployment configuration enabled by </w:t>
        </w:r>
      </w:ins>
      <w:ins w:id="54" w:author="huawei" w:date="2020-08-04T20:13:00Z">
        <w:r>
          <w:t xml:space="preserve">the </w:t>
        </w:r>
        <w:r>
          <w:rPr>
            <w:rFonts w:eastAsia="MS LineDraw"/>
          </w:rPr>
          <w:t>NG-RAN node</w:t>
        </w:r>
        <w:r>
          <w:rPr>
            <w:rFonts w:eastAsia="MS LineDraw"/>
            <w:vertAlign w:val="subscript"/>
          </w:rPr>
          <w:t>1</w:t>
        </w:r>
      </w:ins>
      <w:ins w:id="55" w:author="huawei" w:date="2020-08-04T20:12:00Z">
        <w:r>
          <w:rPr>
            <w:rFonts w:eastAsia="MS Mincho"/>
            <w:lang w:eastAsia="en-GB"/>
          </w:rPr>
          <w:t xml:space="preserve"> and for configuring the mobility towards the cell(s) indicated by the </w:t>
        </w:r>
      </w:ins>
      <w:ins w:id="56" w:author="huawei" w:date="2020-08-04T20:14:00Z">
        <w:r>
          <w:rPr>
            <w:i/>
            <w:lang w:eastAsia="ja-JP"/>
          </w:rPr>
          <w:t>Global NG-RAN Cell Identity</w:t>
        </w:r>
      </w:ins>
      <w:ins w:id="57" w:author="huawei" w:date="2020-08-04T20:12:00Z">
        <w:r>
          <w:rPr>
            <w:rFonts w:eastAsia="MS Mincho"/>
            <w:lang w:eastAsia="en-GB"/>
          </w:rPr>
          <w:t xml:space="preserve"> IE, </w:t>
        </w:r>
        <w:r w:rsidRPr="00237DCA">
          <w:rPr>
            <w:rFonts w:eastAsia="MS Mincho"/>
            <w:lang w:eastAsia="en-GB"/>
          </w:rPr>
          <w:t>as described in TS 3</w:t>
        </w:r>
      </w:ins>
      <w:ins w:id="58" w:author="huawei" w:date="2020-08-04T20:14:00Z">
        <w:r w:rsidRPr="00237DCA">
          <w:rPr>
            <w:rFonts w:eastAsia="MS Mincho"/>
            <w:lang w:eastAsia="en-GB"/>
          </w:rPr>
          <w:t>8</w:t>
        </w:r>
      </w:ins>
      <w:ins w:id="59" w:author="huawei" w:date="2020-08-04T20:12:00Z">
        <w:r w:rsidRPr="00237DCA">
          <w:rPr>
            <w:rFonts w:eastAsia="MS Mincho"/>
            <w:lang w:eastAsia="en-GB"/>
          </w:rPr>
          <w:t>.300 [</w:t>
        </w:r>
      </w:ins>
      <w:ins w:id="60" w:author="huawei" w:date="2020-08-04T20:14:00Z">
        <w:r w:rsidRPr="00237DCA">
          <w:rPr>
            <w:rFonts w:eastAsia="MS Mincho"/>
            <w:lang w:eastAsia="en-GB"/>
          </w:rPr>
          <w:t>9</w:t>
        </w:r>
      </w:ins>
      <w:ins w:id="61" w:author="huawei" w:date="2020-08-04T20:12:00Z">
        <w:r w:rsidRPr="00237DCA">
          <w:rPr>
            <w:rFonts w:eastAsia="MS Mincho"/>
            <w:lang w:eastAsia="en-GB"/>
          </w:rPr>
          <w:t>]</w:t>
        </w:r>
        <w:r>
          <w:rPr>
            <w:rFonts w:eastAsia="MS Mincho"/>
            <w:lang w:eastAsia="en-GB"/>
          </w:rPr>
          <w:t xml:space="preserve">. If the </w:t>
        </w:r>
        <w:r>
          <w:rPr>
            <w:rFonts w:eastAsia="MS Mincho"/>
            <w:i/>
            <w:lang w:eastAsia="en-GB"/>
          </w:rPr>
          <w:t>Cell Deployment Status Indicator</w:t>
        </w:r>
        <w:r>
          <w:rPr>
            <w:rFonts w:eastAsia="MS Mincho"/>
            <w:lang w:eastAsia="en-GB"/>
          </w:rPr>
          <w:t xml:space="preserve"> IE is present in the </w:t>
        </w:r>
        <w:r>
          <w:rPr>
            <w:rFonts w:eastAsia="MS Mincho"/>
            <w:i/>
            <w:lang w:eastAsia="en-GB"/>
          </w:rPr>
          <w:t>Coverage Modification List</w:t>
        </w:r>
        <w:r>
          <w:rPr>
            <w:rFonts w:eastAsia="MS Mincho"/>
            <w:lang w:eastAsia="en-GB"/>
          </w:rPr>
          <w:t xml:space="preserve"> IE, the </w:t>
        </w:r>
      </w:ins>
      <w:ins w:id="62" w:author="huawei" w:date="2020-08-04T20:15:00Z">
        <w:r>
          <w:t>NG-RAN node</w:t>
        </w:r>
        <w:r>
          <w:rPr>
            <w:vertAlign w:val="subscript"/>
          </w:rPr>
          <w:t>2</w:t>
        </w:r>
      </w:ins>
      <w:ins w:id="63" w:author="huawei" w:date="2020-08-04T20:12:00Z">
        <w:r>
          <w:rPr>
            <w:rFonts w:eastAsia="MS Mincho"/>
            <w:lang w:eastAsia="en-GB"/>
          </w:rPr>
          <w:t xml:space="preserve"> shall consider the cell deployment configuration of the cell to be modified as the next planned configuration and shall remove any planned configuration stored for this cell. If the </w:t>
        </w:r>
        <w:r>
          <w:rPr>
            <w:rFonts w:eastAsia="MS Mincho"/>
            <w:i/>
            <w:lang w:eastAsia="en-GB"/>
          </w:rPr>
          <w:t>Cell Deployment Status Indicator</w:t>
        </w:r>
        <w:r>
          <w:rPr>
            <w:rFonts w:eastAsia="MS Mincho"/>
            <w:lang w:eastAsia="en-GB"/>
          </w:rPr>
          <w:t xml:space="preserve"> IE is present and the </w:t>
        </w:r>
        <w:r>
          <w:rPr>
            <w:rFonts w:eastAsia="MS Mincho"/>
            <w:i/>
            <w:lang w:eastAsia="en-GB"/>
          </w:rPr>
          <w:t>Cell Replacing Info</w:t>
        </w:r>
        <w:r>
          <w:rPr>
            <w:rFonts w:eastAsia="MS Mincho"/>
            <w:lang w:eastAsia="en-GB"/>
          </w:rPr>
          <w:t xml:space="preserve"> IE contains non-empty cell list, the </w:t>
        </w:r>
      </w:ins>
      <w:ins w:id="64" w:author="huawei" w:date="2020-08-04T20:15:00Z">
        <w:r>
          <w:t>NG-RAN node</w:t>
        </w:r>
        <w:r>
          <w:rPr>
            <w:vertAlign w:val="subscript"/>
          </w:rPr>
          <w:t>2</w:t>
        </w:r>
      </w:ins>
      <w:ins w:id="65" w:author="huawei" w:date="2020-08-04T20:12:00Z">
        <w:r>
          <w:rPr>
            <w:rFonts w:eastAsia="MS Mincho"/>
            <w:lang w:eastAsia="en-GB"/>
          </w:rPr>
          <w:t xml:space="preserve"> may use this list to avoid connection or re-establishment failures during the reconfiguration, e.g. consider the cells in the list as possible alternative handover targets. If the </w:t>
        </w:r>
        <w:r>
          <w:rPr>
            <w:rFonts w:eastAsia="MS Mincho"/>
            <w:i/>
            <w:lang w:eastAsia="en-GB"/>
          </w:rPr>
          <w:t>Cell Deployment Status Indicator</w:t>
        </w:r>
        <w:r>
          <w:rPr>
            <w:rFonts w:eastAsia="MS Mincho"/>
            <w:lang w:eastAsia="en-GB"/>
          </w:rPr>
          <w:t xml:space="preserve"> IE is not present, the </w:t>
        </w:r>
      </w:ins>
      <w:ins w:id="66" w:author="huawei" w:date="2020-10-10T15:24:00Z">
        <w:r w:rsidR="004768E0">
          <w:t>NG-RAN node</w:t>
        </w:r>
        <w:r w:rsidR="004768E0">
          <w:rPr>
            <w:vertAlign w:val="subscript"/>
          </w:rPr>
          <w:t>2</w:t>
        </w:r>
      </w:ins>
      <w:ins w:id="67" w:author="huawei" w:date="2020-08-04T20:12:00Z">
        <w:r>
          <w:rPr>
            <w:rFonts w:eastAsia="MS Mincho"/>
            <w:lang w:eastAsia="en-GB"/>
          </w:rPr>
          <w:t xml:space="preserve"> shall consider the cell deployment configuration of cell to be modified as activated and replace any previous configuration for the cells indicated in the </w:t>
        </w:r>
        <w:r>
          <w:rPr>
            <w:rFonts w:eastAsia="MS Mincho"/>
            <w:i/>
            <w:lang w:eastAsia="en-GB"/>
          </w:rPr>
          <w:t>Coverage Modification List</w:t>
        </w:r>
        <w:r>
          <w:rPr>
            <w:rFonts w:eastAsia="MS Mincho"/>
            <w:lang w:eastAsia="en-GB"/>
          </w:rPr>
          <w:t xml:space="preserve"> IE.</w:t>
        </w:r>
      </w:ins>
    </w:p>
    <w:p w14:paraId="72DF675C" w14:textId="77777777" w:rsidR="00215C28" w:rsidRDefault="00215C28" w:rsidP="00215C28">
      <w:pPr>
        <w:pStyle w:val="Heading4"/>
      </w:pPr>
      <w:bookmarkStart w:id="68" w:name="_Toc44497427"/>
      <w:bookmarkStart w:id="69" w:name="_Toc45107815"/>
      <w:bookmarkStart w:id="70" w:name="_Toc45901435"/>
      <w:r>
        <w:t>8.4.2.3</w:t>
      </w:r>
      <w:r>
        <w:tab/>
        <w:t>Unsuccessful Operation</w:t>
      </w:r>
      <w:bookmarkEnd w:id="34"/>
      <w:bookmarkEnd w:id="35"/>
      <w:bookmarkEnd w:id="36"/>
      <w:bookmarkEnd w:id="68"/>
      <w:bookmarkEnd w:id="69"/>
      <w:bookmarkEnd w:id="70"/>
    </w:p>
    <w:p w14:paraId="7F8D38D1" w14:textId="77777777" w:rsidR="00215C28" w:rsidRDefault="00215C28" w:rsidP="00215C28">
      <w:pPr>
        <w:pStyle w:val="TH"/>
      </w:pPr>
      <w:r>
        <w:object w:dxaOrig="6915" w:dyaOrig="2295" w14:anchorId="19FB44B2">
          <v:shape id="_x0000_i1026" type="#_x0000_t75" style="width:345.95pt;height:114.55pt" o:ole="">
            <v:imagedata r:id="rId9" o:title=""/>
          </v:shape>
          <o:OLEObject Type="Embed" ProgID="Visio.Drawing.11" ShapeID="_x0000_i1026" DrawAspect="Content" ObjectID="_1666432271" r:id="rId10"/>
        </w:object>
      </w:r>
    </w:p>
    <w:p w14:paraId="67C9A8A1" w14:textId="77777777" w:rsidR="00215C28" w:rsidRDefault="00215C28" w:rsidP="00215C28">
      <w:pPr>
        <w:pStyle w:val="TF"/>
      </w:pPr>
      <w:r>
        <w:t>Figure 8.4.2.3-1: NG-RAN node Configuration Update, unsuccessful operation</w:t>
      </w:r>
    </w:p>
    <w:p w14:paraId="3E570852" w14:textId="77777777" w:rsidR="00215C28" w:rsidRDefault="00215C28" w:rsidP="00215C28">
      <w:r>
        <w:t>If the NG-RAN node</w:t>
      </w:r>
      <w:r>
        <w:rPr>
          <w:vertAlign w:val="subscript"/>
        </w:rPr>
        <w:t>2</w:t>
      </w:r>
      <w:r>
        <w:t xml:space="preserve"> cannot accept the update it shall respond with the NG-RAN NODE CONFIGURATION UPDATE FAILURE message and appropriate cause value.</w:t>
      </w:r>
    </w:p>
    <w:p w14:paraId="2BE717D8" w14:textId="77777777" w:rsidR="00215C28" w:rsidRDefault="00215C28" w:rsidP="00215C28">
      <w:r>
        <w:t xml:space="preserve">If the NG-RAN NODE CONFIGURATION UPDATE FAILURE message includes the </w:t>
      </w:r>
      <w:r>
        <w:rPr>
          <w:i/>
          <w:iCs/>
        </w:rPr>
        <w:t>Time To Wait</w:t>
      </w:r>
      <w:r>
        <w:t xml:space="preserve"> IE, the NG-RAN node</w:t>
      </w:r>
      <w:r>
        <w:rPr>
          <w:vertAlign w:val="subscript"/>
        </w:rPr>
        <w:t>1</w:t>
      </w:r>
      <w:r>
        <w:t xml:space="preserve"> shall wait at least for the indicated time before reinitiating the NG-RAN Node Configuration Update procedure towards the same NG-RAN node</w:t>
      </w:r>
      <w:r>
        <w:rPr>
          <w:vertAlign w:val="subscript"/>
        </w:rPr>
        <w:t>2</w:t>
      </w:r>
      <w:r>
        <w:t>. Both nodes shall continue to operate the Xn with their existing configuration data.</w:t>
      </w:r>
    </w:p>
    <w:p w14:paraId="5B8A7C14" w14:textId="77777777" w:rsidR="00215C28" w:rsidRDefault="00215C28" w:rsidP="00215C28">
      <w:r>
        <w:t xml:space="preserve">If case of network sharing with multiple cell ID broadcast with shared Xn-C signalling transport, as specified in TS 38.300 [9], the NG-RAN NODE CONFIGURATION UPDATE message and the NG-RAN NODE CONFIGURATION UPDATE FAILUR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</w:p>
    <w:p w14:paraId="6AC6F776" w14:textId="77777777" w:rsidR="00215C28" w:rsidRDefault="00215C28" w:rsidP="00215C28">
      <w:pPr>
        <w:pStyle w:val="Heading4"/>
      </w:pPr>
      <w:bookmarkStart w:id="71" w:name="_Toc20955155"/>
      <w:bookmarkStart w:id="72" w:name="_Toc29991350"/>
      <w:bookmarkStart w:id="73" w:name="_Toc36555750"/>
      <w:bookmarkStart w:id="74" w:name="_Toc44497428"/>
      <w:bookmarkStart w:id="75" w:name="_Toc45107816"/>
      <w:bookmarkStart w:id="76" w:name="_Toc45901436"/>
      <w:r>
        <w:lastRenderedPageBreak/>
        <w:t>8.4.2.</w:t>
      </w:r>
      <w:r>
        <w:rPr>
          <w:lang w:eastAsia="zh-CN"/>
        </w:rPr>
        <w:t>4</w:t>
      </w:r>
      <w:r>
        <w:tab/>
        <w:t>Abnormal Conditions</w:t>
      </w:r>
      <w:bookmarkEnd w:id="71"/>
      <w:bookmarkEnd w:id="72"/>
      <w:bookmarkEnd w:id="73"/>
      <w:bookmarkEnd w:id="74"/>
      <w:bookmarkEnd w:id="75"/>
      <w:bookmarkEnd w:id="76"/>
    </w:p>
    <w:p w14:paraId="6E104ECB" w14:textId="77777777" w:rsidR="00215C28" w:rsidRDefault="00215C28" w:rsidP="00215C28">
      <w:r>
        <w:t xml:space="preserve"> 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rPr>
          <w:lang w:eastAsia="zh-CN"/>
        </w:rPr>
        <w:t xml:space="preserve"> </w:t>
      </w:r>
      <w:r>
        <w:rPr>
          <w:rFonts w:eastAsia="MS Mincho"/>
        </w:rPr>
        <w:t xml:space="preserve">after initiating NG-RAN node Configuration Update procedure </w:t>
      </w:r>
      <w:r>
        <w:rPr>
          <w:lang w:eastAsia="zh-CN"/>
        </w:rPr>
        <w:t xml:space="preserve">receives neither NG-RAN NODE CONFIGURATION UPDATE ACKNOWLEDGE message nor NG-RAN NODE CONFIGURATION UPDATE FAILURE message, </w:t>
      </w:r>
      <w:r>
        <w:t xml:space="preserve">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eastAsia="zh-CN"/>
        </w:rPr>
        <w:t>may</w:t>
      </w:r>
      <w:r>
        <w:t xml:space="preserve"> reinitiat</w:t>
      </w:r>
      <w:r>
        <w:rPr>
          <w:lang w:eastAsia="zh-CN"/>
        </w:rPr>
        <w:t>e</w:t>
      </w:r>
      <w:r>
        <w:t xml:space="preserve"> the NG-RAN node Configuration Update procedure towards the same </w:t>
      </w:r>
      <w:r>
        <w:rPr>
          <w:lang w:eastAsia="zh-CN"/>
        </w:rPr>
        <w:t>NG-RAN node</w:t>
      </w:r>
      <w:r>
        <w:rPr>
          <w:vertAlign w:val="subscript"/>
        </w:rPr>
        <w:t>2</w:t>
      </w:r>
      <w:r>
        <w:t xml:space="preserve">, provided that the content of the new </w:t>
      </w:r>
      <w:r>
        <w:rPr>
          <w:lang w:eastAsia="zh-CN"/>
        </w:rPr>
        <w:t>NG-RAN NODE</w:t>
      </w:r>
      <w:r>
        <w:t xml:space="preserve"> CONFIGURATION UPDATE message is identical to the content of the previously unacknowledged </w:t>
      </w:r>
      <w:r>
        <w:rPr>
          <w:lang w:eastAsia="zh-CN"/>
        </w:rPr>
        <w:t>NG-RAN NODE</w:t>
      </w:r>
      <w:r>
        <w:t xml:space="preserve"> CONFIGURATION UPDATE message.</w:t>
      </w:r>
    </w:p>
    <w:p w14:paraId="02ABB55D" w14:textId="77777777" w:rsidR="00215C28" w:rsidRDefault="00215C28" w:rsidP="00215C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next change</w:t>
      </w:r>
    </w:p>
    <w:p w14:paraId="10596EC1" w14:textId="77777777" w:rsidR="00215C28" w:rsidRDefault="00215C28" w:rsidP="00215C28">
      <w:pPr>
        <w:rPr>
          <w:rFonts w:ascii="Courier New" w:hAnsi="Courier New"/>
          <w:snapToGrid w:val="0"/>
          <w:sz w:val="16"/>
          <w:highlight w:val="yellow"/>
        </w:rPr>
      </w:pPr>
    </w:p>
    <w:p w14:paraId="51FA9DE8" w14:textId="77777777" w:rsidR="00215C28" w:rsidRDefault="00215C28" w:rsidP="00215C28">
      <w:pPr>
        <w:rPr>
          <w:rFonts w:ascii="Courier New" w:hAnsi="Courier New"/>
          <w:snapToGrid w:val="0"/>
          <w:sz w:val="16"/>
          <w:highlight w:val="yellow"/>
        </w:rPr>
      </w:pPr>
    </w:p>
    <w:p w14:paraId="1688BC2E" w14:textId="77777777" w:rsidR="00215C28" w:rsidRDefault="00215C28" w:rsidP="00215C28">
      <w:pPr>
        <w:pStyle w:val="Heading4"/>
      </w:pPr>
      <w:bookmarkStart w:id="77" w:name="_Toc20955221"/>
      <w:bookmarkStart w:id="78" w:name="_Toc29991418"/>
      <w:bookmarkStart w:id="79" w:name="_Toc36555818"/>
      <w:bookmarkStart w:id="80" w:name="_Toc44497528"/>
      <w:bookmarkStart w:id="81" w:name="_Toc45107916"/>
      <w:bookmarkStart w:id="82" w:name="_Toc45901536"/>
      <w:r>
        <w:t>9.1.3.4</w:t>
      </w:r>
      <w:r>
        <w:tab/>
        <w:t>NG-RAN NODE CONFIGURATION UPDATE</w:t>
      </w:r>
      <w:bookmarkEnd w:id="77"/>
      <w:bookmarkEnd w:id="78"/>
      <w:bookmarkEnd w:id="79"/>
      <w:bookmarkEnd w:id="80"/>
      <w:bookmarkEnd w:id="81"/>
      <w:bookmarkEnd w:id="82"/>
    </w:p>
    <w:p w14:paraId="16A7DD99" w14:textId="77777777" w:rsidR="00215C28" w:rsidRDefault="00215C28" w:rsidP="00215C28">
      <w:r>
        <w:t>This message is sent by a NG-RAN node to a neighbouring NG-RAN node to transfer updated information for an Xn-C interface instance.</w:t>
      </w:r>
    </w:p>
    <w:p w14:paraId="40ECE27E" w14:textId="77777777" w:rsidR="00215C28" w:rsidRDefault="00215C28" w:rsidP="00215C28">
      <w:pPr>
        <w:rPr>
          <w:lang w:eastAsia="zh-CN"/>
        </w:rPr>
      </w:pPr>
      <w:r>
        <w:t>Direction: NG-RAN node</w:t>
      </w:r>
      <w:r>
        <w:rPr>
          <w:vertAlign w:val="subscript"/>
        </w:rPr>
        <w:t>1</w:t>
      </w:r>
      <w:r>
        <w:t xml:space="preserve"> </w:t>
      </w:r>
      <w:r>
        <w:sym w:font="Wingdings" w:char="F0E0"/>
      </w:r>
      <w:r>
        <w:t xml:space="preserve"> NG-RAN node</w:t>
      </w:r>
      <w:r>
        <w:rPr>
          <w:vertAlign w:val="subscript"/>
        </w:rPr>
        <w:t>2</w:t>
      </w:r>
      <w: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215C28" w14:paraId="6CBE11AC" w14:textId="77777777" w:rsidTr="00C336A8">
        <w:tc>
          <w:tcPr>
            <w:tcW w:w="2575" w:type="dxa"/>
            <w:gridSpan w:val="2"/>
          </w:tcPr>
          <w:p w14:paraId="5AB9C02F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230E9EB2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02EAE16B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07D675AE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496D4358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7FBD5B1A" w14:textId="77777777" w:rsidR="00215C28" w:rsidRDefault="00215C28" w:rsidP="00C336A8">
            <w:pPr>
              <w:pStyle w:val="TAH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E5CE4B1" w14:textId="77777777" w:rsidR="00215C28" w:rsidRDefault="00215C28" w:rsidP="00C336A8">
            <w:pPr>
              <w:pStyle w:val="TAH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215C28" w14:paraId="79688485" w14:textId="77777777" w:rsidTr="00C336A8">
        <w:tc>
          <w:tcPr>
            <w:tcW w:w="2575" w:type="dxa"/>
            <w:gridSpan w:val="2"/>
          </w:tcPr>
          <w:p w14:paraId="52B8D63D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17FFCB96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4B3202C6" w14:textId="77777777" w:rsidR="00215C28" w:rsidRDefault="00215C28" w:rsidP="00C336A8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58A13221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3B0D11C7" w14:textId="77777777" w:rsidR="00215C28" w:rsidRDefault="00215C28" w:rsidP="00C336A8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7F6FC772" w14:textId="77777777" w:rsidR="00215C28" w:rsidRDefault="00215C28" w:rsidP="00C336A8">
            <w:pPr>
              <w:pStyle w:val="TAC"/>
            </w:pPr>
            <w:r>
              <w:t>YES</w:t>
            </w:r>
          </w:p>
        </w:tc>
        <w:tc>
          <w:tcPr>
            <w:tcW w:w="1274" w:type="dxa"/>
          </w:tcPr>
          <w:p w14:paraId="7E435D8A" w14:textId="77777777" w:rsidR="00215C28" w:rsidRDefault="00215C28" w:rsidP="00C336A8">
            <w:pPr>
              <w:pStyle w:val="TAC"/>
            </w:pPr>
            <w:r>
              <w:t>reject</w:t>
            </w:r>
          </w:p>
        </w:tc>
      </w:tr>
      <w:tr w:rsidR="00215C28" w14:paraId="5A56CB01" w14:textId="77777777" w:rsidTr="00C336A8">
        <w:tc>
          <w:tcPr>
            <w:tcW w:w="2575" w:type="dxa"/>
            <w:gridSpan w:val="2"/>
          </w:tcPr>
          <w:p w14:paraId="39B0D93A" w14:textId="77777777" w:rsidR="00215C28" w:rsidRDefault="00215C28" w:rsidP="00C336A8">
            <w:pPr>
              <w:pStyle w:val="TAL"/>
              <w:rPr>
                <w:b/>
                <w:lang w:eastAsia="ja-JP"/>
              </w:rPr>
            </w:pPr>
            <w:r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508A6A19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695" w:type="dxa"/>
          </w:tcPr>
          <w:p w14:paraId="69152DBA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C8820F1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3D64BEBA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5CF5C51A" w14:textId="77777777" w:rsidR="00215C28" w:rsidRDefault="00215C28" w:rsidP="00C336A8">
            <w:pPr>
              <w:pStyle w:val="TAC"/>
            </w:pPr>
            <w:r>
              <w:t>GLOBAL</w:t>
            </w:r>
          </w:p>
        </w:tc>
        <w:tc>
          <w:tcPr>
            <w:tcW w:w="1274" w:type="dxa"/>
          </w:tcPr>
          <w:p w14:paraId="5B9766FC" w14:textId="77777777" w:rsidR="00215C28" w:rsidRDefault="00215C28" w:rsidP="00C336A8">
            <w:pPr>
              <w:pStyle w:val="TAC"/>
            </w:pPr>
            <w:r>
              <w:t>reject</w:t>
            </w:r>
          </w:p>
        </w:tc>
      </w:tr>
      <w:tr w:rsidR="00215C28" w14:paraId="1AB5E45F" w14:textId="77777777" w:rsidTr="00C336A8">
        <w:tc>
          <w:tcPr>
            <w:tcW w:w="2575" w:type="dxa"/>
            <w:gridSpan w:val="2"/>
          </w:tcPr>
          <w:p w14:paraId="4EB6D010" w14:textId="77777777" w:rsidR="00215C28" w:rsidRDefault="00215C28" w:rsidP="00C336A8">
            <w:pPr>
              <w:pStyle w:val="TAL"/>
              <w:rPr>
                <w:b/>
              </w:rPr>
            </w:pPr>
            <w:r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>Initiating NodeType</w:t>
            </w:r>
          </w:p>
        </w:tc>
        <w:tc>
          <w:tcPr>
            <w:tcW w:w="1104" w:type="dxa"/>
          </w:tcPr>
          <w:p w14:paraId="5658C277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2629221A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130E153E" w14:textId="77777777" w:rsidR="00215C28" w:rsidRDefault="00215C28" w:rsidP="00C336A8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1E519E2D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C2DF618" w14:textId="77777777" w:rsidR="00215C28" w:rsidRDefault="00215C28" w:rsidP="00C336A8">
            <w:pPr>
              <w:pStyle w:val="TAC"/>
            </w:pPr>
            <w:r>
              <w:t>YES</w:t>
            </w:r>
          </w:p>
        </w:tc>
        <w:tc>
          <w:tcPr>
            <w:tcW w:w="1274" w:type="dxa"/>
          </w:tcPr>
          <w:p w14:paraId="4A46D714" w14:textId="77777777" w:rsidR="00215C28" w:rsidRDefault="00215C28" w:rsidP="00C336A8">
            <w:pPr>
              <w:pStyle w:val="TAC"/>
            </w:pPr>
            <w:r>
              <w:t>ignore</w:t>
            </w:r>
          </w:p>
        </w:tc>
      </w:tr>
      <w:tr w:rsidR="00215C28" w14:paraId="669E9002" w14:textId="77777777" w:rsidTr="00C336A8">
        <w:tc>
          <w:tcPr>
            <w:tcW w:w="2575" w:type="dxa"/>
            <w:gridSpan w:val="2"/>
          </w:tcPr>
          <w:p w14:paraId="4F06DCA3" w14:textId="77777777" w:rsidR="00215C28" w:rsidRDefault="00215C28" w:rsidP="00C336A8">
            <w:pPr>
              <w:pStyle w:val="TAL"/>
              <w:ind w:left="113"/>
              <w:rPr>
                <w:b/>
                <w:i/>
              </w:rPr>
            </w:pPr>
            <w:r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554B4808" w14:textId="77777777" w:rsidR="00215C28" w:rsidRDefault="00215C28" w:rsidP="00C336A8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44174D8C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4D06CA40" w14:textId="77777777" w:rsidR="00215C28" w:rsidRDefault="00215C28" w:rsidP="00C336A8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1889E3A7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CEF2E71" w14:textId="77777777" w:rsidR="00215C28" w:rsidRDefault="00215C28" w:rsidP="00C336A8">
            <w:pPr>
              <w:pStyle w:val="TAC"/>
            </w:pPr>
          </w:p>
        </w:tc>
        <w:tc>
          <w:tcPr>
            <w:tcW w:w="1274" w:type="dxa"/>
          </w:tcPr>
          <w:p w14:paraId="7ED5AEC4" w14:textId="77777777" w:rsidR="00215C28" w:rsidRDefault="00215C28" w:rsidP="00C336A8">
            <w:pPr>
              <w:pStyle w:val="TAC"/>
            </w:pPr>
          </w:p>
        </w:tc>
      </w:tr>
      <w:tr w:rsidR="00215C28" w14:paraId="33E7B746" w14:textId="77777777" w:rsidTr="00C336A8">
        <w:tc>
          <w:tcPr>
            <w:tcW w:w="2575" w:type="dxa"/>
            <w:gridSpan w:val="2"/>
          </w:tcPr>
          <w:p w14:paraId="6C0791D6" w14:textId="77777777" w:rsidR="00215C28" w:rsidRDefault="00215C28" w:rsidP="00C336A8">
            <w:pPr>
              <w:pStyle w:val="TAL"/>
              <w:ind w:left="227"/>
              <w:rPr>
                <w:b/>
              </w:rPr>
            </w:pPr>
            <w:r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104" w:type="dxa"/>
          </w:tcPr>
          <w:p w14:paraId="7972BB45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695" w:type="dxa"/>
          </w:tcPr>
          <w:p w14:paraId="41874213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CFE9E0D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4F02600B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92B61A3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04D6350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215C28" w14:paraId="48D6316A" w14:textId="77777777" w:rsidTr="00C336A8">
        <w:tc>
          <w:tcPr>
            <w:tcW w:w="2575" w:type="dxa"/>
            <w:gridSpan w:val="2"/>
          </w:tcPr>
          <w:p w14:paraId="5B6ECFA5" w14:textId="77777777" w:rsidR="00215C28" w:rsidRDefault="00215C28" w:rsidP="00C336A8">
            <w:pPr>
              <w:pStyle w:val="TAL"/>
              <w:ind w:left="227"/>
              <w:rPr>
                <w:b/>
              </w:rPr>
            </w:pPr>
            <w:r>
              <w:t>&gt;&gt;Cell Assistance Information NR</w:t>
            </w:r>
          </w:p>
        </w:tc>
        <w:tc>
          <w:tcPr>
            <w:tcW w:w="1104" w:type="dxa"/>
          </w:tcPr>
          <w:p w14:paraId="4520E5A7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695" w:type="dxa"/>
          </w:tcPr>
          <w:p w14:paraId="1A17030C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FDCB2DB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50C6710C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67EBAC01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732899D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215C28" w14:paraId="5F6FD350" w14:textId="77777777" w:rsidTr="00C336A8">
        <w:tc>
          <w:tcPr>
            <w:tcW w:w="2575" w:type="dxa"/>
            <w:gridSpan w:val="2"/>
          </w:tcPr>
          <w:p w14:paraId="5C328021" w14:textId="77777777" w:rsidR="00215C28" w:rsidRDefault="00215C28" w:rsidP="00C336A8">
            <w:pPr>
              <w:pStyle w:val="TAL"/>
              <w:ind w:left="227"/>
            </w:pPr>
            <w:r>
              <w:t>&gt;&gt;Cell Assistance Information E-UTRA</w:t>
            </w:r>
          </w:p>
        </w:tc>
        <w:tc>
          <w:tcPr>
            <w:tcW w:w="1104" w:type="dxa"/>
          </w:tcPr>
          <w:p w14:paraId="186A5CEA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695" w:type="dxa"/>
          </w:tcPr>
          <w:p w14:paraId="437B3834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927E965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9.2.2.43</w:t>
            </w:r>
          </w:p>
        </w:tc>
        <w:tc>
          <w:tcPr>
            <w:tcW w:w="1457" w:type="dxa"/>
          </w:tcPr>
          <w:p w14:paraId="3B31C4F9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F5E52E7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09F6EF0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215C28" w14:paraId="27A80B1B" w14:textId="77777777" w:rsidTr="00C336A8">
        <w:tc>
          <w:tcPr>
            <w:tcW w:w="2575" w:type="dxa"/>
            <w:gridSpan w:val="2"/>
          </w:tcPr>
          <w:p w14:paraId="600A9401" w14:textId="77777777" w:rsidR="00215C28" w:rsidRDefault="00215C28" w:rsidP="00C336A8">
            <w:pPr>
              <w:pStyle w:val="TAL"/>
              <w:ind w:left="113"/>
              <w:rPr>
                <w:b/>
                <w:i/>
              </w:rPr>
            </w:pPr>
            <w:r>
              <w:rPr>
                <w:rFonts w:cs="Arial"/>
                <w:bCs/>
                <w:i/>
                <w:lang w:eastAsia="zh-CN"/>
              </w:rPr>
              <w:t>&gt;</w:t>
            </w:r>
            <w:r>
              <w:rPr>
                <w:rFonts w:cs="Arial"/>
                <w:i/>
                <w:lang w:eastAsia="ja-JP"/>
              </w:rPr>
              <w:t>ng</w:t>
            </w:r>
            <w:r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104" w:type="dxa"/>
          </w:tcPr>
          <w:p w14:paraId="10DCD271" w14:textId="77777777" w:rsidR="00215C28" w:rsidRDefault="00215C28" w:rsidP="00C336A8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0281F7FF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4F1394ED" w14:textId="77777777" w:rsidR="00215C28" w:rsidRDefault="00215C28" w:rsidP="00C336A8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3D453725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3615844" w14:textId="77777777" w:rsidR="00215C28" w:rsidRDefault="00215C28" w:rsidP="00C336A8">
            <w:pPr>
              <w:pStyle w:val="TAC"/>
            </w:pPr>
          </w:p>
        </w:tc>
        <w:tc>
          <w:tcPr>
            <w:tcW w:w="1274" w:type="dxa"/>
          </w:tcPr>
          <w:p w14:paraId="6883E9AA" w14:textId="77777777" w:rsidR="00215C28" w:rsidRDefault="00215C28" w:rsidP="00C336A8">
            <w:pPr>
              <w:pStyle w:val="TAC"/>
            </w:pPr>
          </w:p>
        </w:tc>
      </w:tr>
      <w:tr w:rsidR="00215C28" w14:paraId="0E41ECB7" w14:textId="77777777" w:rsidTr="00C336A8">
        <w:tc>
          <w:tcPr>
            <w:tcW w:w="2575" w:type="dxa"/>
            <w:gridSpan w:val="2"/>
          </w:tcPr>
          <w:p w14:paraId="74BED74F" w14:textId="77777777" w:rsidR="00215C28" w:rsidRDefault="00215C28" w:rsidP="00C336A8">
            <w:pPr>
              <w:pStyle w:val="TAL"/>
              <w:ind w:left="227"/>
              <w:rPr>
                <w:b/>
              </w:rPr>
            </w:pPr>
            <w:r>
              <w:t>&gt;&gt;Served Cells to Update E-UTRA</w:t>
            </w:r>
          </w:p>
        </w:tc>
        <w:tc>
          <w:tcPr>
            <w:tcW w:w="1104" w:type="dxa"/>
          </w:tcPr>
          <w:p w14:paraId="5856DCFF" w14:textId="77777777" w:rsidR="00215C28" w:rsidRDefault="00215C28" w:rsidP="00C336A8">
            <w:pPr>
              <w:pStyle w:val="TAL"/>
              <w:rPr>
                <w:bCs/>
              </w:rPr>
            </w:pPr>
            <w:bookmarkStart w:id="83" w:name="OLE_LINK357"/>
            <w:r>
              <w:rPr>
                <w:bCs/>
              </w:rPr>
              <w:t>O</w:t>
            </w:r>
            <w:bookmarkEnd w:id="83"/>
          </w:p>
        </w:tc>
        <w:tc>
          <w:tcPr>
            <w:tcW w:w="1695" w:type="dxa"/>
          </w:tcPr>
          <w:p w14:paraId="176900AD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24B9EC0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1A16048B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59B90556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A0EA0F7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215C28" w14:paraId="7F9A74BB" w14:textId="77777777" w:rsidTr="00C336A8">
        <w:tc>
          <w:tcPr>
            <w:tcW w:w="2575" w:type="dxa"/>
            <w:gridSpan w:val="2"/>
          </w:tcPr>
          <w:p w14:paraId="1222D8D0" w14:textId="77777777" w:rsidR="00215C28" w:rsidRDefault="00215C28" w:rsidP="00C336A8">
            <w:pPr>
              <w:pStyle w:val="TAL"/>
              <w:ind w:left="227"/>
              <w:rPr>
                <w:b/>
              </w:rPr>
            </w:pPr>
            <w:r>
              <w:t>&gt;&gt;Cell Assistance Information NR</w:t>
            </w:r>
          </w:p>
        </w:tc>
        <w:tc>
          <w:tcPr>
            <w:tcW w:w="1104" w:type="dxa"/>
          </w:tcPr>
          <w:p w14:paraId="5DE45D1B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695" w:type="dxa"/>
          </w:tcPr>
          <w:p w14:paraId="1CD4C1D5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291CC6DF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50061F38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15E888C1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14D30CB0" w14:textId="77777777" w:rsidR="00215C28" w:rsidRDefault="00215C28" w:rsidP="00C336A8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215C28" w14:paraId="4ADEC1E3" w14:textId="77777777" w:rsidTr="00C336A8">
        <w:tc>
          <w:tcPr>
            <w:tcW w:w="2575" w:type="dxa"/>
            <w:gridSpan w:val="2"/>
          </w:tcPr>
          <w:p w14:paraId="637D1DFF" w14:textId="77777777" w:rsidR="00215C28" w:rsidRDefault="00215C28" w:rsidP="00C336A8">
            <w:pPr>
              <w:pStyle w:val="TAL"/>
              <w:ind w:left="227"/>
            </w:pPr>
            <w:r>
              <w:t>&gt;&gt;Cell Assistance Information E-UTRA</w:t>
            </w:r>
          </w:p>
        </w:tc>
        <w:tc>
          <w:tcPr>
            <w:tcW w:w="1104" w:type="dxa"/>
          </w:tcPr>
          <w:p w14:paraId="51F4A769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695" w:type="dxa"/>
          </w:tcPr>
          <w:p w14:paraId="31C756F0" w14:textId="77777777" w:rsidR="00215C28" w:rsidRDefault="00215C28" w:rsidP="00C336A8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475F0F53" w14:textId="77777777" w:rsidR="00215C28" w:rsidRDefault="00215C28" w:rsidP="00C336A8">
            <w:pPr>
              <w:pStyle w:val="TAL"/>
              <w:rPr>
                <w:bCs/>
              </w:rPr>
            </w:pPr>
            <w:r>
              <w:rPr>
                <w:bCs/>
              </w:rPr>
              <w:t>9.2.2.43</w:t>
            </w:r>
          </w:p>
        </w:tc>
        <w:tc>
          <w:tcPr>
            <w:tcW w:w="1457" w:type="dxa"/>
          </w:tcPr>
          <w:p w14:paraId="24DBD0B3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1FE22BEF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42BC3F8C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215C28" w14:paraId="473D47C0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10E1C" w14:textId="77777777" w:rsidR="00215C28" w:rsidRDefault="00215C28" w:rsidP="00C336A8">
            <w:pPr>
              <w:pStyle w:val="TAL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308C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45AC" w14:textId="77777777" w:rsidR="00215C28" w:rsidRDefault="00215C28" w:rsidP="00C336A8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3B704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0500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97DE1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1960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ignore</w:t>
            </w:r>
          </w:p>
        </w:tc>
      </w:tr>
      <w:tr w:rsidR="00215C28" w14:paraId="61E92D67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65C5B" w14:textId="77777777" w:rsidR="00215C28" w:rsidRDefault="00215C28" w:rsidP="00C336A8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1CD19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62135" w14:textId="77777777" w:rsidR="00215C28" w:rsidRDefault="00215C28" w:rsidP="00C336A8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4C206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43CDE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FDE93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A83A5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15C28" w14:paraId="33D26F7E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FA7CD" w14:textId="77777777" w:rsidR="00215C28" w:rsidRDefault="00215C28" w:rsidP="00C336A8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54614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E489A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25E5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7F8E9608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BAED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5E00D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13747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15C28" w14:paraId="0D3DCEFA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004E" w14:textId="77777777" w:rsidR="00215C28" w:rsidRDefault="00215C28" w:rsidP="00C336A8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</w:t>
            </w:r>
            <w:r>
              <w:t xml:space="preserve"> TNL Association</w:t>
            </w:r>
            <w:r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46769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FEE07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B55F1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B866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ADD39" w14:textId="77777777" w:rsidR="00215C28" w:rsidRDefault="00215C28" w:rsidP="00C336A8">
            <w:pPr>
              <w:pStyle w:val="TAC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5A814" w14:textId="77777777" w:rsidR="00215C28" w:rsidRDefault="00215C28" w:rsidP="00C336A8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215C28" w14:paraId="7778C333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9F9C8" w14:textId="77777777" w:rsidR="00215C28" w:rsidRDefault="00215C28" w:rsidP="00C336A8">
            <w:pPr>
              <w:pStyle w:val="TAL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02089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CE80F" w14:textId="77777777" w:rsidR="00215C28" w:rsidRDefault="00215C28" w:rsidP="00C336A8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F5B72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EFA4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4E81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9824D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ignore</w:t>
            </w:r>
          </w:p>
        </w:tc>
      </w:tr>
      <w:tr w:rsidR="00215C28" w14:paraId="40ACA5A1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565D9" w14:textId="77777777" w:rsidR="00215C28" w:rsidRDefault="00215C28" w:rsidP="00C336A8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12C71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D993" w14:textId="77777777" w:rsidR="00215C28" w:rsidRDefault="00215C28" w:rsidP="00C336A8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18CE2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8195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615E9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4AE3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15C28" w14:paraId="411E9B68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AF00C" w14:textId="77777777" w:rsidR="00215C28" w:rsidRDefault="00215C28" w:rsidP="00C336A8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DF0A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464F1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13104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6F523A85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BF8E0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78D41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2D553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15C28" w14:paraId="07FABC01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BED8" w14:textId="77777777" w:rsidR="00215C28" w:rsidRDefault="00215C28" w:rsidP="00C336A8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</w:t>
            </w:r>
            <w:r>
              <w:t xml:space="preserve"> TNL Association</w:t>
            </w:r>
            <w:r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24B0D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5D863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1D50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06D9E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9FB13" w14:textId="77777777" w:rsidR="00215C28" w:rsidRDefault="00215C28" w:rsidP="00C336A8">
            <w:pPr>
              <w:pStyle w:val="TAC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D5FA" w14:textId="77777777" w:rsidR="00215C28" w:rsidRDefault="00215C28" w:rsidP="00C336A8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215C28" w14:paraId="544460A4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B2038" w14:textId="77777777" w:rsidR="00215C28" w:rsidRDefault="00215C28" w:rsidP="00C336A8">
            <w:pPr>
              <w:pStyle w:val="TAL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E479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F7E1" w14:textId="77777777" w:rsidR="00215C28" w:rsidRDefault="00215C28" w:rsidP="00C336A8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E71BD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E5B5F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3FACA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08D3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noProof/>
                <w:szCs w:val="18"/>
              </w:rPr>
              <w:t>ignore</w:t>
            </w:r>
          </w:p>
        </w:tc>
      </w:tr>
      <w:tr w:rsidR="00215C28" w14:paraId="1CFD8F6A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C532F" w14:textId="77777777" w:rsidR="00215C28" w:rsidRDefault="00215C28" w:rsidP="00C336A8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02996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82E77" w14:textId="77777777" w:rsidR="00215C28" w:rsidRDefault="00215C28" w:rsidP="00C336A8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B764E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65777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654DB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5396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15C28" w14:paraId="1A9F1498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39AE4" w14:textId="77777777" w:rsidR="00215C28" w:rsidRDefault="00215C28" w:rsidP="00C336A8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9FE4F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E029B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6A8FC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0E6D99A0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B4CF1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38DC5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29EB3" w14:textId="77777777" w:rsidR="00215C28" w:rsidRDefault="00215C28" w:rsidP="00C336A8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15C28" w14:paraId="0C286EC4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5BD58" w14:textId="77777777" w:rsidR="00215C28" w:rsidRDefault="00215C28" w:rsidP="00C336A8">
            <w:pPr>
              <w:pStyle w:val="TAL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DC6A9" w14:textId="77777777" w:rsidR="00215C28" w:rsidRDefault="00215C28" w:rsidP="00C336A8">
            <w:pPr>
              <w:pStyle w:val="TAL"/>
              <w:rPr>
                <w:noProof/>
                <w:szCs w:val="18"/>
              </w:rPr>
            </w:pPr>
            <w:r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3E99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D6181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25740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ED5F" w14:textId="77777777" w:rsidR="00215C28" w:rsidRDefault="00215C28" w:rsidP="00C336A8">
            <w:pPr>
              <w:pStyle w:val="TAC"/>
              <w:rPr>
                <w:rFonts w:cs="Arial"/>
                <w:noProof/>
                <w:szCs w:val="18"/>
              </w:rPr>
            </w:pPr>
            <w:r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4150D" w14:textId="77777777" w:rsidR="00215C28" w:rsidRDefault="00215C28" w:rsidP="00C336A8">
            <w:pPr>
              <w:pStyle w:val="TAC"/>
              <w:rPr>
                <w:rFonts w:cs="Arial"/>
                <w:noProof/>
                <w:szCs w:val="18"/>
              </w:rPr>
            </w:pPr>
            <w:r>
              <w:rPr>
                <w:rFonts w:cs="Arial"/>
                <w:noProof/>
                <w:szCs w:val="18"/>
              </w:rPr>
              <w:t>reject</w:t>
            </w:r>
          </w:p>
        </w:tc>
      </w:tr>
      <w:tr w:rsidR="00215C28" w14:paraId="4013D8F5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FCEB" w14:textId="77777777" w:rsidR="00215C28" w:rsidRDefault="00215C28" w:rsidP="00C336A8">
            <w:pPr>
              <w:pStyle w:val="TAL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AMF Region Information To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C8130" w14:textId="77777777" w:rsidR="00215C28" w:rsidRDefault="00215C28" w:rsidP="00C336A8">
            <w:pPr>
              <w:pStyle w:val="TAL"/>
              <w:rPr>
                <w:noProof/>
                <w:szCs w:val="18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4E2A8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272A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AMF Region Information</w:t>
            </w:r>
            <w:r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351E5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99DA7" w14:textId="77777777" w:rsidR="00215C28" w:rsidRDefault="00215C28" w:rsidP="00C336A8">
            <w:pPr>
              <w:pStyle w:val="TAC"/>
              <w:rPr>
                <w:rFonts w:cs="Arial"/>
                <w:noProof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D2E1" w14:textId="77777777" w:rsidR="00215C28" w:rsidRDefault="00215C28" w:rsidP="00C336A8">
            <w:pPr>
              <w:pStyle w:val="TAC"/>
              <w:rPr>
                <w:rFonts w:cs="Arial"/>
                <w:noProof/>
                <w:szCs w:val="18"/>
              </w:rPr>
            </w:pPr>
            <w:r>
              <w:rPr>
                <w:lang w:eastAsia="ja-JP"/>
              </w:rPr>
              <w:t>reject</w:t>
            </w:r>
          </w:p>
        </w:tc>
      </w:tr>
      <w:tr w:rsidR="00215C28" w14:paraId="702E28F2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F2F7" w14:textId="77777777" w:rsidR="00215C28" w:rsidRDefault="00215C28" w:rsidP="00C336A8">
            <w:pPr>
              <w:pStyle w:val="TAL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AMF Region Information To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3BDE7" w14:textId="77777777" w:rsidR="00215C28" w:rsidRDefault="00215C28" w:rsidP="00C336A8">
            <w:pPr>
              <w:pStyle w:val="TAL"/>
              <w:rPr>
                <w:noProof/>
                <w:szCs w:val="18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2E66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ACB0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rFonts w:eastAsia="Batang"/>
              </w:rPr>
              <w:t>AMF Region Information</w:t>
            </w:r>
            <w:r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EA72B" w14:textId="77777777" w:rsidR="00215C28" w:rsidRDefault="00215C28" w:rsidP="00C336A8">
            <w:pPr>
              <w:pStyle w:val="TAL"/>
              <w:rPr>
                <w:lang w:eastAsia="zh-CN"/>
              </w:rPr>
            </w:pPr>
            <w:r>
              <w:rPr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FDE2F" w14:textId="77777777" w:rsidR="00215C28" w:rsidRDefault="00215C28" w:rsidP="00C336A8">
            <w:pPr>
              <w:pStyle w:val="TAC"/>
              <w:rPr>
                <w:rFonts w:cs="Arial"/>
                <w:noProof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B8870" w14:textId="77777777" w:rsidR="00215C28" w:rsidRDefault="00215C28" w:rsidP="00C336A8">
            <w:pPr>
              <w:pStyle w:val="TAC"/>
              <w:rPr>
                <w:rFonts w:cs="Arial"/>
                <w:noProof/>
                <w:szCs w:val="18"/>
              </w:rPr>
            </w:pPr>
            <w:r>
              <w:rPr>
                <w:lang w:eastAsia="ja-JP"/>
              </w:rPr>
              <w:t>reject</w:t>
            </w:r>
          </w:p>
        </w:tc>
      </w:tr>
      <w:tr w:rsidR="00215C28" w14:paraId="1BD5FE1B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5BA49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4B6D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453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F81D1" w14:textId="77777777" w:rsidR="00215C28" w:rsidRDefault="00215C28" w:rsidP="00C336A8">
            <w:pPr>
              <w:pStyle w:val="TAL"/>
              <w:rPr>
                <w:rFonts w:eastAsia="Batang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41B92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29891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B50F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215C28" w14:paraId="088EDDA8" w14:textId="77777777" w:rsidTr="00C336A8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21CCF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2A95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679DB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DBDB2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2850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E45F4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60A8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215C28" w14:paraId="03673B5B" w14:textId="77777777" w:rsidTr="00C336A8">
        <w:tblPrEx>
          <w:tblLook w:val="04A0" w:firstRow="1" w:lastRow="0" w:firstColumn="1" w:lastColumn="0" w:noHBand="0" w:noVBand="1"/>
        </w:tblPrEx>
        <w:trPr>
          <w:ins w:id="84" w:author="huawei" w:date="2020-08-04T19:44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3A97" w14:textId="77777777" w:rsidR="00215C28" w:rsidRDefault="00215C28" w:rsidP="00C336A8">
            <w:pPr>
              <w:pStyle w:val="TAL"/>
              <w:rPr>
                <w:ins w:id="85" w:author="huawei" w:date="2020-08-04T19:44:00Z"/>
                <w:rFonts w:cs="Arial"/>
                <w:szCs w:val="18"/>
                <w:lang w:eastAsia="zh-CN"/>
              </w:rPr>
            </w:pPr>
            <w:ins w:id="86" w:author="huawei" w:date="2020-08-04T19:44:00Z">
              <w:r>
                <w:rPr>
                  <w:lang w:eastAsia="ja-JP"/>
                </w:rPr>
                <w:lastRenderedPageBreak/>
                <w:t>Coverage Modification List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6946A" w14:textId="77777777" w:rsidR="00215C28" w:rsidRDefault="00215C28" w:rsidP="00C336A8">
            <w:pPr>
              <w:pStyle w:val="TAL"/>
              <w:rPr>
                <w:ins w:id="87" w:author="huawei" w:date="2020-08-04T19:44:00Z"/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86D2A" w14:textId="77777777" w:rsidR="00215C28" w:rsidRDefault="00215C28" w:rsidP="00C336A8">
            <w:pPr>
              <w:pStyle w:val="TAL"/>
              <w:rPr>
                <w:ins w:id="88" w:author="huawei" w:date="2020-08-04T19:44:00Z"/>
                <w:lang w:eastAsia="ja-JP"/>
              </w:rPr>
            </w:pPr>
            <w:ins w:id="89" w:author="huawei" w:date="2020-08-04T19:44:00Z">
              <w:r>
                <w:rPr>
                  <w:i/>
                  <w:lang w:eastAsia="ja-JP"/>
                </w:rPr>
                <w:t>0 .. &lt;maxnoofCellsinNG-RAN node&gt;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C91D" w14:textId="77777777" w:rsidR="00215C28" w:rsidRDefault="00215C28" w:rsidP="00C336A8">
            <w:pPr>
              <w:pStyle w:val="TAL"/>
              <w:rPr>
                <w:ins w:id="90" w:author="huawei" w:date="2020-08-04T19:44:00Z"/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023BE" w14:textId="77777777" w:rsidR="00215C28" w:rsidRDefault="00215C28" w:rsidP="00C336A8">
            <w:pPr>
              <w:pStyle w:val="TAL"/>
              <w:rPr>
                <w:ins w:id="91" w:author="huawei" w:date="2020-08-04T19:44:00Z"/>
                <w:bCs/>
                <w:lang w:eastAsia="zh-CN"/>
              </w:rPr>
            </w:pPr>
            <w:ins w:id="92" w:author="huawei" w:date="2020-08-04T19:44:00Z">
              <w:r>
                <w:rPr>
                  <w:rFonts w:eastAsia="SimSun"/>
                  <w:lang w:eastAsia="zh-CN"/>
                </w:rPr>
                <w:t>List of cells with modified coverage</w:t>
              </w:r>
            </w:ins>
            <w:ins w:id="93" w:author="huawei" w:date="2020-08-06T08:56:00Z"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8116F" w14:textId="77777777" w:rsidR="00215C28" w:rsidRDefault="00215C28" w:rsidP="00C336A8">
            <w:pPr>
              <w:pStyle w:val="TAC"/>
              <w:rPr>
                <w:ins w:id="94" w:author="huawei" w:date="2020-08-04T19:44:00Z"/>
                <w:rFonts w:cs="Arial"/>
                <w:szCs w:val="18"/>
                <w:lang w:eastAsia="ja-JP"/>
              </w:rPr>
            </w:pPr>
            <w:ins w:id="95" w:author="huawei" w:date="2020-08-04T19:44:00Z">
              <w:r>
                <w:rPr>
                  <w:lang w:eastAsia="ja-JP"/>
                </w:rPr>
                <w:t>GLOBAL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187E5" w14:textId="77777777" w:rsidR="00215C28" w:rsidRDefault="00215C28" w:rsidP="00C336A8">
            <w:pPr>
              <w:pStyle w:val="TAC"/>
              <w:rPr>
                <w:ins w:id="96" w:author="huawei" w:date="2020-08-04T19:44:00Z"/>
                <w:rFonts w:cs="Arial"/>
                <w:szCs w:val="18"/>
                <w:lang w:eastAsia="ja-JP"/>
              </w:rPr>
            </w:pPr>
            <w:ins w:id="97" w:author="huawei" w:date="2020-08-04T19:44:00Z">
              <w:r>
                <w:rPr>
                  <w:lang w:eastAsia="ja-JP"/>
                </w:rPr>
                <w:t>reject</w:t>
              </w:r>
            </w:ins>
          </w:p>
        </w:tc>
      </w:tr>
      <w:tr w:rsidR="00215C28" w14:paraId="31E90C35" w14:textId="77777777" w:rsidTr="00C336A8">
        <w:tblPrEx>
          <w:tblLook w:val="04A0" w:firstRow="1" w:lastRow="0" w:firstColumn="1" w:lastColumn="0" w:noHBand="0" w:noVBand="1"/>
        </w:tblPrEx>
        <w:trPr>
          <w:ins w:id="98" w:author="huawei" w:date="2020-08-04T19:44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B966" w14:textId="77777777" w:rsidR="00215C28" w:rsidRDefault="00215C28" w:rsidP="00C336A8">
            <w:pPr>
              <w:pStyle w:val="TAL"/>
              <w:rPr>
                <w:ins w:id="99" w:author="huawei" w:date="2020-08-04T19:44:00Z"/>
                <w:rFonts w:cs="Arial"/>
                <w:szCs w:val="18"/>
                <w:lang w:eastAsia="zh-CN"/>
              </w:rPr>
            </w:pPr>
            <w:ins w:id="100" w:author="huawei" w:date="2020-08-04T19:44:00Z">
              <w:r>
                <w:rPr>
                  <w:lang w:eastAsia="ja-JP"/>
                </w:rPr>
                <w:t>&gt;Global NG-RAN Cell Identity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13F64" w14:textId="77777777" w:rsidR="00215C28" w:rsidRDefault="00215C28" w:rsidP="00C336A8">
            <w:pPr>
              <w:pStyle w:val="TAL"/>
              <w:rPr>
                <w:ins w:id="101" w:author="huawei" w:date="2020-08-04T19:44:00Z"/>
                <w:rFonts w:cs="Arial"/>
                <w:szCs w:val="18"/>
                <w:lang w:eastAsia="zh-CN"/>
              </w:rPr>
            </w:pPr>
            <w:ins w:id="102" w:author="huawei" w:date="2020-08-04T19:4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C827" w14:textId="77777777" w:rsidR="00215C28" w:rsidRDefault="00215C28" w:rsidP="00C336A8">
            <w:pPr>
              <w:pStyle w:val="TAL"/>
              <w:rPr>
                <w:ins w:id="103" w:author="huawei" w:date="2020-08-04T19:44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05E6D" w14:textId="77777777" w:rsidR="00215C28" w:rsidRDefault="00215C28" w:rsidP="00C336A8">
            <w:pPr>
              <w:pStyle w:val="TAL"/>
              <w:rPr>
                <w:ins w:id="104" w:author="huawei" w:date="2020-08-04T19:44:00Z"/>
                <w:snapToGrid w:val="0"/>
                <w:lang w:eastAsia="ja-JP"/>
              </w:rPr>
            </w:pPr>
            <w:ins w:id="105" w:author="huawei" w:date="2020-08-04T19:44:00Z">
              <w:r>
                <w:rPr>
                  <w:snapToGrid w:val="0"/>
                  <w:lang w:eastAsia="ja-JP"/>
                </w:rPr>
                <w:t>Global NG-RAN Cell Identity</w:t>
              </w:r>
            </w:ins>
          </w:p>
          <w:p w14:paraId="256368C5" w14:textId="77777777" w:rsidR="00215C28" w:rsidRDefault="00215C28" w:rsidP="00C336A8">
            <w:pPr>
              <w:pStyle w:val="TAL"/>
              <w:rPr>
                <w:ins w:id="106" w:author="huawei" w:date="2020-08-04T19:44:00Z"/>
                <w:rFonts w:cs="Arial"/>
                <w:szCs w:val="18"/>
                <w:lang w:eastAsia="ja-JP"/>
              </w:rPr>
            </w:pPr>
            <w:ins w:id="107" w:author="huawei" w:date="2020-08-04T19:44:00Z">
              <w:r>
                <w:rPr>
                  <w:snapToGrid w:val="0"/>
                  <w:lang w:eastAsia="ja-JP"/>
                </w:rPr>
                <w:t>9.2.2.27</w:t>
              </w:r>
            </w:ins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19FE" w14:textId="77777777" w:rsidR="00215C28" w:rsidRDefault="00215C28" w:rsidP="00C336A8">
            <w:pPr>
              <w:pStyle w:val="TAL"/>
              <w:rPr>
                <w:ins w:id="108" w:author="huawei" w:date="2020-08-04T19:44:00Z"/>
                <w:bCs/>
                <w:lang w:eastAsia="zh-CN"/>
              </w:rPr>
            </w:pPr>
            <w:ins w:id="109" w:author="huawei" w:date="2020-08-04T19:44:00Z">
              <w:r>
                <w:rPr>
                  <w:rFonts w:eastAsia="SimSun"/>
                  <w:lang w:eastAsia="zh-CN"/>
                </w:rPr>
                <w:t>NG-RAN Cell Global Identifier of the cell to be modified</w:t>
              </w:r>
            </w:ins>
            <w:ins w:id="110" w:author="huawei" w:date="2020-08-06T08:56:00Z"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D099B" w14:textId="77777777" w:rsidR="00215C28" w:rsidRDefault="00215C28" w:rsidP="00C336A8">
            <w:pPr>
              <w:pStyle w:val="TAC"/>
              <w:rPr>
                <w:ins w:id="111" w:author="huawei" w:date="2020-08-04T19:44:00Z"/>
                <w:rFonts w:cs="Arial"/>
                <w:szCs w:val="18"/>
                <w:lang w:eastAsia="ja-JP"/>
              </w:rPr>
            </w:pPr>
            <w:ins w:id="112" w:author="huawei" w:date="2020-08-04T19:4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63B2E" w14:textId="77777777" w:rsidR="00215C28" w:rsidRDefault="00215C28" w:rsidP="00C336A8">
            <w:pPr>
              <w:pStyle w:val="TAC"/>
              <w:rPr>
                <w:ins w:id="113" w:author="huawei" w:date="2020-08-04T19:44:00Z"/>
                <w:rFonts w:cs="Arial"/>
                <w:szCs w:val="18"/>
                <w:lang w:eastAsia="ja-JP"/>
              </w:rPr>
            </w:pPr>
          </w:p>
        </w:tc>
      </w:tr>
      <w:tr w:rsidR="00215C28" w14:paraId="1FA8EE12" w14:textId="77777777" w:rsidTr="00C336A8">
        <w:tblPrEx>
          <w:tblLook w:val="04A0" w:firstRow="1" w:lastRow="0" w:firstColumn="1" w:lastColumn="0" w:noHBand="0" w:noVBand="1"/>
        </w:tblPrEx>
        <w:trPr>
          <w:ins w:id="114" w:author="huawei" w:date="2020-08-04T19:44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62572" w14:textId="77777777" w:rsidR="00215C28" w:rsidRDefault="00215C28" w:rsidP="00C336A8">
            <w:pPr>
              <w:pStyle w:val="TAL"/>
              <w:rPr>
                <w:ins w:id="115" w:author="huawei" w:date="2020-08-04T19:44:00Z"/>
                <w:rFonts w:cs="Arial"/>
                <w:szCs w:val="18"/>
                <w:lang w:eastAsia="zh-CN"/>
              </w:rPr>
            </w:pPr>
            <w:ins w:id="116" w:author="huawei" w:date="2020-08-04T19:44:00Z">
              <w:r>
                <w:rPr>
                  <w:lang w:eastAsia="ja-JP"/>
                </w:rPr>
                <w:t>&gt;Cell Coverage State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7583D" w14:textId="77777777" w:rsidR="00215C28" w:rsidRDefault="00215C28" w:rsidP="00C336A8">
            <w:pPr>
              <w:pStyle w:val="TAL"/>
              <w:rPr>
                <w:ins w:id="117" w:author="huawei" w:date="2020-08-04T19:44:00Z"/>
                <w:rFonts w:cs="Arial"/>
                <w:szCs w:val="18"/>
                <w:lang w:eastAsia="zh-CN"/>
              </w:rPr>
            </w:pPr>
            <w:ins w:id="118" w:author="huawei" w:date="2020-08-04T19:44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0DD1F" w14:textId="77777777" w:rsidR="00215C28" w:rsidRDefault="00215C28" w:rsidP="00C336A8">
            <w:pPr>
              <w:pStyle w:val="TAL"/>
              <w:rPr>
                <w:ins w:id="119" w:author="huawei" w:date="2020-08-04T19:44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FDA9B" w14:textId="77777777" w:rsidR="00215C28" w:rsidRDefault="00215C28" w:rsidP="00C336A8">
            <w:pPr>
              <w:pStyle w:val="TAL"/>
              <w:rPr>
                <w:ins w:id="120" w:author="huawei" w:date="2020-08-04T19:44:00Z"/>
                <w:rFonts w:cs="Arial"/>
                <w:szCs w:val="18"/>
                <w:lang w:eastAsia="ja-JP"/>
              </w:rPr>
            </w:pPr>
            <w:ins w:id="121" w:author="huawei" w:date="2020-08-04T19:44:00Z">
              <w:r>
                <w:rPr>
                  <w:snapToGrid w:val="0"/>
                  <w:lang w:eastAsia="ja-JP"/>
                </w:rPr>
                <w:t>INTEGER (</w:t>
              </w:r>
            </w:ins>
            <w:ins w:id="122" w:author="huawei" w:date="2020-08-06T08:56:00Z">
              <w:r>
                <w:rPr>
                  <w:snapToGrid w:val="0"/>
                  <w:lang w:eastAsia="ja-JP"/>
                </w:rPr>
                <w:t>0</w:t>
              </w:r>
            </w:ins>
            <w:ins w:id="123" w:author="huawei" w:date="2020-08-04T19:44:00Z">
              <w:r>
                <w:rPr>
                  <w:snapToGrid w:val="0"/>
                  <w:lang w:eastAsia="ja-JP"/>
                </w:rPr>
                <w:t>..</w:t>
              </w:r>
            </w:ins>
            <w:ins w:id="124" w:author="huawei" w:date="2020-08-06T08:56:00Z">
              <w:r>
                <w:rPr>
                  <w:snapToGrid w:val="0"/>
                  <w:lang w:eastAsia="ja-JP"/>
                </w:rPr>
                <w:t>15</w:t>
              </w:r>
            </w:ins>
            <w:ins w:id="125" w:author="huawei" w:date="2020-08-04T19:44:00Z">
              <w:r>
                <w:rPr>
                  <w:snapToGrid w:val="0"/>
                  <w:lang w:eastAsia="ja-JP"/>
                </w:rPr>
                <w:t>, …)</w:t>
              </w:r>
            </w:ins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25F2D" w14:textId="77777777" w:rsidR="00215C28" w:rsidRDefault="00215C28" w:rsidP="00C336A8">
            <w:pPr>
              <w:pStyle w:val="TAL"/>
              <w:rPr>
                <w:ins w:id="126" w:author="huawei" w:date="2020-08-04T19:44:00Z"/>
                <w:bCs/>
                <w:lang w:eastAsia="zh-CN"/>
              </w:rPr>
            </w:pPr>
            <w:ins w:id="127" w:author="huawei" w:date="2020-08-04T19:44:00Z">
              <w:r>
                <w:rPr>
                  <w:rFonts w:eastAsia="SimSun"/>
                  <w:lang w:eastAsia="zh-CN"/>
                </w:rPr>
                <w:t>Value '</w:t>
              </w:r>
            </w:ins>
            <w:ins w:id="128" w:author="huawei" w:date="2020-08-06T08:56:00Z">
              <w:r>
                <w:rPr>
                  <w:rFonts w:eastAsia="SimSun"/>
                  <w:lang w:eastAsia="zh-CN"/>
                </w:rPr>
                <w:t>0</w:t>
              </w:r>
            </w:ins>
            <w:ins w:id="129" w:author="huawei" w:date="2020-08-04T19:44:00Z">
              <w:r>
                <w:rPr>
                  <w:rFonts w:eastAsia="SimSun"/>
                  <w:lang w:eastAsia="zh-CN"/>
                </w:rPr>
                <w:t>' indicates that the cell is inactive. Other values Indicates that the cell is active and also indicates the coverage configuration of the concerned cell</w:t>
              </w:r>
            </w:ins>
            <w:ins w:id="130" w:author="huawei" w:date="2020-08-06T08:56:00Z"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0649" w14:textId="77777777" w:rsidR="00215C28" w:rsidRDefault="00215C28" w:rsidP="00C336A8">
            <w:pPr>
              <w:pStyle w:val="TAC"/>
              <w:rPr>
                <w:ins w:id="131" w:author="huawei" w:date="2020-08-04T19:44:00Z"/>
                <w:rFonts w:cs="Arial"/>
                <w:szCs w:val="18"/>
                <w:lang w:eastAsia="ja-JP"/>
              </w:rPr>
            </w:pPr>
            <w:ins w:id="132" w:author="huawei" w:date="2020-08-04T19:44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D631" w14:textId="77777777" w:rsidR="00215C28" w:rsidRDefault="00215C28" w:rsidP="00C336A8">
            <w:pPr>
              <w:pStyle w:val="TAC"/>
              <w:rPr>
                <w:ins w:id="133" w:author="huawei" w:date="2020-08-04T19:44:00Z"/>
                <w:rFonts w:cs="Arial"/>
                <w:szCs w:val="18"/>
                <w:lang w:eastAsia="ja-JP"/>
              </w:rPr>
            </w:pPr>
          </w:p>
        </w:tc>
      </w:tr>
      <w:tr w:rsidR="00215C28" w14:paraId="0DE100D0" w14:textId="77777777" w:rsidTr="00C336A8">
        <w:tblPrEx>
          <w:tblLook w:val="04A0" w:firstRow="1" w:lastRow="0" w:firstColumn="1" w:lastColumn="0" w:noHBand="0" w:noVBand="1"/>
        </w:tblPrEx>
        <w:trPr>
          <w:ins w:id="134" w:author="huawei" w:date="2020-08-04T19:44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DAF8" w14:textId="77777777" w:rsidR="00215C28" w:rsidRDefault="00215C28" w:rsidP="00C336A8">
            <w:pPr>
              <w:pStyle w:val="TAL"/>
              <w:rPr>
                <w:ins w:id="135" w:author="huawei" w:date="2020-08-04T19:44:00Z"/>
                <w:rFonts w:cs="Arial"/>
                <w:szCs w:val="18"/>
                <w:lang w:eastAsia="zh-CN"/>
              </w:rPr>
            </w:pPr>
            <w:ins w:id="136" w:author="huawei" w:date="2020-08-04T19:44:00Z">
              <w:r>
                <w:rPr>
                  <w:rFonts w:cs="Arial"/>
                  <w:szCs w:val="18"/>
                  <w:lang w:eastAsia="zh-CN"/>
                </w:rPr>
                <w:t>&gt;Cell Deployment Status Indicator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A18EF" w14:textId="77777777" w:rsidR="00215C28" w:rsidRDefault="00215C28" w:rsidP="00C336A8">
            <w:pPr>
              <w:pStyle w:val="TAL"/>
              <w:rPr>
                <w:ins w:id="137" w:author="huawei" w:date="2020-08-04T19:44:00Z"/>
                <w:rFonts w:cs="Arial"/>
                <w:szCs w:val="18"/>
                <w:lang w:eastAsia="zh-CN"/>
              </w:rPr>
            </w:pPr>
            <w:ins w:id="138" w:author="huawei" w:date="2020-08-04T19:44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B758B" w14:textId="77777777" w:rsidR="00215C28" w:rsidRDefault="00215C28" w:rsidP="00C336A8">
            <w:pPr>
              <w:pStyle w:val="TAL"/>
              <w:rPr>
                <w:ins w:id="139" w:author="huawei" w:date="2020-08-04T19:44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44D8" w14:textId="77777777" w:rsidR="00215C28" w:rsidRDefault="00215C28" w:rsidP="00C336A8">
            <w:pPr>
              <w:pStyle w:val="TAL"/>
              <w:rPr>
                <w:ins w:id="140" w:author="huawei" w:date="2020-08-04T19:44:00Z"/>
                <w:rFonts w:cs="Arial"/>
                <w:szCs w:val="18"/>
                <w:lang w:eastAsia="ja-JP"/>
              </w:rPr>
            </w:pPr>
            <w:ins w:id="141" w:author="huawei" w:date="2020-08-04T19:44:00Z">
              <w:r>
                <w:rPr>
                  <w:rFonts w:cs="Arial"/>
                  <w:szCs w:val="18"/>
                  <w:lang w:eastAsia="ja-JP"/>
                </w:rPr>
                <w:t>ENUMERATED(pre-change-notification, ...)</w:t>
              </w:r>
            </w:ins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C2CC" w14:textId="77777777" w:rsidR="00215C28" w:rsidRDefault="00215C28" w:rsidP="00C336A8">
            <w:pPr>
              <w:pStyle w:val="TAL"/>
              <w:rPr>
                <w:ins w:id="142" w:author="huawei" w:date="2020-08-04T19:44:00Z"/>
                <w:bCs/>
                <w:lang w:eastAsia="zh-CN"/>
              </w:rPr>
            </w:pPr>
            <w:ins w:id="143" w:author="huawei" w:date="2020-08-04T19:44:00Z">
              <w:r>
                <w:rPr>
                  <w:bCs/>
                  <w:lang w:eastAsia="zh-CN"/>
                </w:rPr>
                <w:t>Indicates the Cell Coverage State is planned to be used at the next reconfiguration</w:t>
              </w:r>
            </w:ins>
            <w:ins w:id="144" w:author="huawei" w:date="2020-08-06T08:56:00Z">
              <w:r>
                <w:rPr>
                  <w:bCs/>
                  <w:lang w:eastAsia="zh-CN"/>
                </w:rPr>
                <w:t>.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7EC05" w14:textId="77777777" w:rsidR="00215C28" w:rsidRDefault="00215C28" w:rsidP="00C336A8">
            <w:pPr>
              <w:pStyle w:val="TAC"/>
              <w:rPr>
                <w:ins w:id="145" w:author="huawei" w:date="2020-08-04T19:44:00Z"/>
                <w:rFonts w:cs="Arial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427A" w14:textId="77777777" w:rsidR="00215C28" w:rsidRDefault="00215C28" w:rsidP="00C336A8">
            <w:pPr>
              <w:pStyle w:val="TAC"/>
              <w:rPr>
                <w:ins w:id="146" w:author="huawei" w:date="2020-08-04T19:44:00Z"/>
                <w:rFonts w:cs="Arial"/>
                <w:szCs w:val="18"/>
                <w:lang w:eastAsia="ja-JP"/>
              </w:rPr>
            </w:pPr>
          </w:p>
        </w:tc>
      </w:tr>
      <w:tr w:rsidR="00215C28" w14:paraId="2B940BAC" w14:textId="77777777" w:rsidTr="00C336A8">
        <w:tblPrEx>
          <w:tblLook w:val="04A0" w:firstRow="1" w:lastRow="0" w:firstColumn="1" w:lastColumn="0" w:noHBand="0" w:noVBand="1"/>
        </w:tblPrEx>
        <w:trPr>
          <w:ins w:id="147" w:author="huawei" w:date="2020-08-04T19:44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8F1C7" w14:textId="77777777" w:rsidR="00215C28" w:rsidRDefault="00215C28" w:rsidP="00C336A8">
            <w:pPr>
              <w:pStyle w:val="TAL"/>
              <w:rPr>
                <w:ins w:id="148" w:author="huawei" w:date="2020-08-04T19:44:00Z"/>
                <w:rFonts w:cs="Arial"/>
                <w:szCs w:val="18"/>
                <w:lang w:eastAsia="zh-CN"/>
              </w:rPr>
            </w:pPr>
            <w:ins w:id="149" w:author="huawei" w:date="2020-08-04T19:44:00Z">
              <w:r>
                <w:rPr>
                  <w:rFonts w:cs="Arial"/>
                  <w:szCs w:val="18"/>
                  <w:lang w:eastAsia="zh-CN"/>
                </w:rPr>
                <w:t>&gt;Cell Replacing Info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00AFB" w14:textId="77777777" w:rsidR="00215C28" w:rsidRDefault="00215C28" w:rsidP="00C336A8">
            <w:pPr>
              <w:pStyle w:val="TAL"/>
              <w:rPr>
                <w:ins w:id="150" w:author="huawei" w:date="2020-08-04T19:44:00Z"/>
                <w:rFonts w:cs="Arial"/>
                <w:szCs w:val="18"/>
                <w:lang w:eastAsia="zh-CN"/>
              </w:rPr>
            </w:pPr>
            <w:ins w:id="151" w:author="huawei" w:date="2020-08-04T19:44:00Z">
              <w:r>
                <w:rPr>
                  <w:rFonts w:cs="Arial"/>
                  <w:szCs w:val="18"/>
                  <w:lang w:eastAsia="zh-CN"/>
                </w:rPr>
                <w:t>C-ifCellDeploymentStatusIndicatorPresent</w:t>
              </w:r>
            </w:ins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1EEB0" w14:textId="77777777" w:rsidR="00215C28" w:rsidRDefault="00215C28" w:rsidP="00C336A8">
            <w:pPr>
              <w:pStyle w:val="TAL"/>
              <w:rPr>
                <w:ins w:id="152" w:author="huawei" w:date="2020-08-04T19:44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B5EC" w14:textId="77777777" w:rsidR="00215C28" w:rsidRDefault="00215C28" w:rsidP="00C336A8">
            <w:pPr>
              <w:pStyle w:val="TAL"/>
              <w:rPr>
                <w:ins w:id="153" w:author="huawei" w:date="2020-08-04T19:44:00Z"/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6035D" w14:textId="77777777" w:rsidR="00215C28" w:rsidRDefault="00215C28" w:rsidP="00C336A8">
            <w:pPr>
              <w:pStyle w:val="TAL"/>
              <w:rPr>
                <w:ins w:id="154" w:author="huawei" w:date="2020-08-04T19:44:00Z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BDE74" w14:textId="77777777" w:rsidR="00215C28" w:rsidRDefault="00215C28" w:rsidP="00C336A8">
            <w:pPr>
              <w:pStyle w:val="TAC"/>
              <w:rPr>
                <w:ins w:id="155" w:author="huawei" w:date="2020-08-04T19:44:00Z"/>
                <w:rFonts w:cs="Arial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1CF8D" w14:textId="77777777" w:rsidR="00215C28" w:rsidRDefault="00215C28" w:rsidP="00C336A8">
            <w:pPr>
              <w:pStyle w:val="TAC"/>
              <w:rPr>
                <w:ins w:id="156" w:author="huawei" w:date="2020-08-04T19:44:00Z"/>
                <w:rFonts w:cs="Arial"/>
                <w:szCs w:val="18"/>
                <w:lang w:eastAsia="ja-JP"/>
              </w:rPr>
            </w:pPr>
          </w:p>
        </w:tc>
      </w:tr>
      <w:tr w:rsidR="00215C28" w14:paraId="22193749" w14:textId="77777777" w:rsidTr="00C336A8">
        <w:tblPrEx>
          <w:tblLook w:val="04A0" w:firstRow="1" w:lastRow="0" w:firstColumn="1" w:lastColumn="0" w:noHBand="0" w:noVBand="1"/>
        </w:tblPrEx>
        <w:trPr>
          <w:ins w:id="157" w:author="huawei" w:date="2020-08-04T19:44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088D8" w14:textId="77777777" w:rsidR="00215C28" w:rsidRDefault="00215C28" w:rsidP="00C336A8">
            <w:pPr>
              <w:pStyle w:val="TAL"/>
              <w:rPr>
                <w:ins w:id="158" w:author="huawei" w:date="2020-08-04T19:44:00Z"/>
                <w:rFonts w:cs="Arial"/>
                <w:szCs w:val="18"/>
                <w:lang w:eastAsia="zh-CN"/>
              </w:rPr>
            </w:pPr>
            <w:ins w:id="159" w:author="huawei" w:date="2020-08-04T19:44:00Z">
              <w:r>
                <w:rPr>
                  <w:rFonts w:cs="Arial"/>
                  <w:szCs w:val="18"/>
                  <w:lang w:eastAsia="zh-CN"/>
                </w:rPr>
                <w:t>&gt;&gt;Replacing Cells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AB9F" w14:textId="77777777" w:rsidR="00215C28" w:rsidRDefault="00215C28" w:rsidP="00C336A8">
            <w:pPr>
              <w:pStyle w:val="TAL"/>
              <w:rPr>
                <w:ins w:id="160" w:author="huawei" w:date="2020-08-04T19:44:00Z"/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AD4D8" w14:textId="77777777" w:rsidR="00215C28" w:rsidRDefault="00215C28" w:rsidP="00C336A8">
            <w:pPr>
              <w:pStyle w:val="TAL"/>
              <w:rPr>
                <w:ins w:id="161" w:author="huawei" w:date="2020-08-04T19:44:00Z"/>
                <w:lang w:eastAsia="ja-JP"/>
              </w:rPr>
            </w:pPr>
            <w:ins w:id="162" w:author="huawei" w:date="2020-08-04T19:44:00Z">
              <w:r>
                <w:rPr>
                  <w:i/>
                  <w:lang w:eastAsia="ja-JP"/>
                </w:rPr>
                <w:t>0 .. &lt;maxnoofCellsinNG-RAN node&gt;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43364" w14:textId="77777777" w:rsidR="00215C28" w:rsidRDefault="00215C28" w:rsidP="00C336A8">
            <w:pPr>
              <w:pStyle w:val="TAL"/>
              <w:rPr>
                <w:ins w:id="163" w:author="huawei" w:date="2020-08-04T19:44:00Z"/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63C3" w14:textId="77777777" w:rsidR="00215C28" w:rsidRDefault="00215C28" w:rsidP="00C336A8">
            <w:pPr>
              <w:pStyle w:val="TAL"/>
              <w:rPr>
                <w:ins w:id="164" w:author="huawei" w:date="2020-08-04T19:44:00Z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00E9" w14:textId="77777777" w:rsidR="00215C28" w:rsidRDefault="00215C28" w:rsidP="00C336A8">
            <w:pPr>
              <w:pStyle w:val="TAC"/>
              <w:rPr>
                <w:ins w:id="165" w:author="huawei" w:date="2020-08-04T19:44:00Z"/>
                <w:rFonts w:cs="Arial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3D904" w14:textId="77777777" w:rsidR="00215C28" w:rsidRDefault="00215C28" w:rsidP="00C336A8">
            <w:pPr>
              <w:pStyle w:val="TAC"/>
              <w:rPr>
                <w:ins w:id="166" w:author="huawei" w:date="2020-08-04T19:44:00Z"/>
                <w:rFonts w:cs="Arial"/>
                <w:szCs w:val="18"/>
                <w:lang w:eastAsia="ja-JP"/>
              </w:rPr>
            </w:pPr>
          </w:p>
        </w:tc>
      </w:tr>
      <w:tr w:rsidR="00215C28" w14:paraId="0388937A" w14:textId="77777777" w:rsidTr="00C336A8">
        <w:tblPrEx>
          <w:tblLook w:val="04A0" w:firstRow="1" w:lastRow="0" w:firstColumn="1" w:lastColumn="0" w:noHBand="0" w:noVBand="1"/>
        </w:tblPrEx>
        <w:trPr>
          <w:ins w:id="167" w:author="huawei" w:date="2020-08-04T19:44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AB447" w14:textId="77777777" w:rsidR="00215C28" w:rsidRDefault="00215C28" w:rsidP="00C336A8">
            <w:pPr>
              <w:pStyle w:val="TAL"/>
              <w:rPr>
                <w:ins w:id="168" w:author="huawei" w:date="2020-08-04T19:44:00Z"/>
                <w:rFonts w:cs="Arial"/>
                <w:szCs w:val="18"/>
                <w:lang w:eastAsia="zh-CN"/>
              </w:rPr>
            </w:pPr>
            <w:ins w:id="169" w:author="huawei" w:date="2020-08-04T19:44:00Z">
              <w:r>
                <w:rPr>
                  <w:rFonts w:cs="Arial"/>
                  <w:szCs w:val="18"/>
                  <w:lang w:eastAsia="zh-CN"/>
                </w:rPr>
                <w:t>&gt;&gt;&gt;Global NG-RAN Cell Identity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2C994" w14:textId="77777777" w:rsidR="00215C28" w:rsidRDefault="00215C28" w:rsidP="00C336A8">
            <w:pPr>
              <w:pStyle w:val="TAL"/>
              <w:rPr>
                <w:ins w:id="170" w:author="huawei" w:date="2020-08-04T19:44:00Z"/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C1F09" w14:textId="77777777" w:rsidR="00215C28" w:rsidRDefault="00215C28" w:rsidP="00C336A8">
            <w:pPr>
              <w:pStyle w:val="TAL"/>
              <w:rPr>
                <w:ins w:id="171" w:author="huawei" w:date="2020-08-04T19:44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882A" w14:textId="77777777" w:rsidR="00215C28" w:rsidRDefault="00215C28" w:rsidP="00C336A8">
            <w:pPr>
              <w:pStyle w:val="TAL"/>
              <w:rPr>
                <w:ins w:id="172" w:author="huawei" w:date="2020-08-04T19:44:00Z"/>
                <w:rFonts w:cs="Arial"/>
                <w:szCs w:val="18"/>
                <w:lang w:eastAsia="ja-JP"/>
              </w:rPr>
            </w:pPr>
            <w:ins w:id="173" w:author="huawei" w:date="2020-08-04T19:44:00Z">
              <w:r>
                <w:rPr>
                  <w:rFonts w:cs="Arial"/>
                  <w:szCs w:val="18"/>
                  <w:lang w:eastAsia="ja-JP"/>
                </w:rPr>
                <w:t>Global NG-RAN Cell Identity</w:t>
              </w:r>
            </w:ins>
          </w:p>
          <w:p w14:paraId="7B27A2AC" w14:textId="77777777" w:rsidR="00215C28" w:rsidRDefault="00215C28" w:rsidP="00C336A8">
            <w:pPr>
              <w:pStyle w:val="TAL"/>
              <w:rPr>
                <w:ins w:id="174" w:author="huawei" w:date="2020-08-04T19:44:00Z"/>
                <w:rFonts w:cs="Arial"/>
                <w:szCs w:val="18"/>
                <w:lang w:eastAsia="ja-JP"/>
              </w:rPr>
            </w:pPr>
            <w:ins w:id="175" w:author="huawei" w:date="2020-08-04T19:44:00Z">
              <w:r>
                <w:rPr>
                  <w:rFonts w:cs="Arial"/>
                  <w:szCs w:val="18"/>
                  <w:lang w:eastAsia="ja-JP"/>
                </w:rPr>
                <w:t>9.2.2.27</w:t>
              </w:r>
            </w:ins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8A495" w14:textId="77777777" w:rsidR="00215C28" w:rsidRDefault="00215C28" w:rsidP="00C336A8">
            <w:pPr>
              <w:pStyle w:val="TAL"/>
              <w:rPr>
                <w:ins w:id="176" w:author="huawei" w:date="2020-08-04T19:44:00Z"/>
                <w:bCs/>
                <w:lang w:eastAsia="zh-CN"/>
              </w:rPr>
            </w:pPr>
            <w:ins w:id="177" w:author="huawei" w:date="2020-08-04T19:44:00Z">
              <w:r>
                <w:rPr>
                  <w:bCs/>
                  <w:lang w:eastAsia="zh-CN"/>
                </w:rPr>
                <w:t>NG-RAN Cell Global Identifier of a cell that may replace all or part of the coverage of the cell to be modified</w:t>
              </w:r>
            </w:ins>
            <w:ins w:id="178" w:author="huawei" w:date="2020-08-06T08:56:00Z">
              <w:r>
                <w:rPr>
                  <w:bCs/>
                  <w:lang w:eastAsia="zh-CN"/>
                </w:rPr>
                <w:t>.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CAF6" w14:textId="77777777" w:rsidR="00215C28" w:rsidRDefault="00215C28" w:rsidP="00C336A8">
            <w:pPr>
              <w:pStyle w:val="TAC"/>
              <w:rPr>
                <w:ins w:id="179" w:author="huawei" w:date="2020-08-04T19:44:00Z"/>
                <w:rFonts w:cs="Arial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D093F" w14:textId="77777777" w:rsidR="00215C28" w:rsidRDefault="00215C28" w:rsidP="00C336A8">
            <w:pPr>
              <w:pStyle w:val="TAC"/>
              <w:rPr>
                <w:ins w:id="180" w:author="huawei" w:date="2020-08-04T19:44:00Z"/>
                <w:rFonts w:cs="Arial"/>
                <w:szCs w:val="18"/>
                <w:lang w:eastAsia="ja-JP"/>
              </w:rPr>
            </w:pPr>
          </w:p>
        </w:tc>
      </w:tr>
    </w:tbl>
    <w:p w14:paraId="298E5DC7" w14:textId="77777777" w:rsidR="00215C28" w:rsidRDefault="00215C28" w:rsidP="00215C28"/>
    <w:p w14:paraId="55B06672" w14:textId="77777777" w:rsidR="00215C28" w:rsidRDefault="00215C28" w:rsidP="00215C2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215C28" w14:paraId="7ABAAD98" w14:textId="77777777" w:rsidTr="00C336A8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7045E" w14:textId="77777777" w:rsidR="00215C28" w:rsidRDefault="00215C28" w:rsidP="00C336A8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F8C01" w14:textId="77777777" w:rsidR="00215C28" w:rsidRDefault="00215C28" w:rsidP="00C336A8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215C28" w14:paraId="234D4A7F" w14:textId="77777777" w:rsidTr="00C336A8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29900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48DB7" w14:textId="77777777" w:rsidR="00215C28" w:rsidRDefault="00215C28" w:rsidP="00C336A8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215C28" w14:paraId="4595E940" w14:textId="77777777" w:rsidTr="00C336A8">
        <w:trPr>
          <w:ins w:id="181" w:author="Gengtingting (Ting)" w:date="2020-08-04T19:40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FB9A2" w14:textId="77777777" w:rsidR="00215C28" w:rsidRDefault="00215C28" w:rsidP="00C336A8">
            <w:pPr>
              <w:pStyle w:val="TAL"/>
              <w:rPr>
                <w:ins w:id="182" w:author="Gengtingting (Ting)" w:date="2020-08-04T19:40:00Z"/>
                <w:bCs/>
                <w:lang w:eastAsia="ja-JP"/>
              </w:rPr>
            </w:pPr>
            <w:ins w:id="183" w:author="huawei" w:date="2020-08-04T19:45:00Z">
              <w:r>
                <w:rPr>
                  <w:bCs/>
                  <w:lang w:eastAsia="ja-JP"/>
                </w:rPr>
                <w:t>maxnoofCellsinNG-RAN node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17157" w14:textId="77777777" w:rsidR="00215C28" w:rsidRDefault="00215C28" w:rsidP="00C336A8">
            <w:pPr>
              <w:pStyle w:val="TAL"/>
              <w:rPr>
                <w:ins w:id="184" w:author="Gengtingting (Ting)" w:date="2020-08-04T19:40:00Z"/>
                <w:rFonts w:cs="Arial"/>
                <w:lang w:eastAsia="ja-JP"/>
              </w:rPr>
            </w:pPr>
            <w:ins w:id="185" w:author="huawei" w:date="2020-08-04T19:45:00Z">
              <w:r>
                <w:rPr>
                  <w:rFonts w:cs="Arial"/>
                  <w:lang w:eastAsia="ja-JP"/>
                </w:rPr>
                <w:t>Maximum no. cells that can be served by a NG-RAN node. Value is 16384.</w:t>
              </w:r>
            </w:ins>
          </w:p>
        </w:tc>
      </w:tr>
    </w:tbl>
    <w:p w14:paraId="23222381" w14:textId="77777777" w:rsidR="00215C28" w:rsidRDefault="00215C28" w:rsidP="00215C28">
      <w:pPr>
        <w:rPr>
          <w:ins w:id="186" w:author="Gengtingting (Ting)" w:date="2020-08-04T19:42:00Z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72"/>
        <w:gridCol w:w="6349"/>
      </w:tblGrid>
      <w:tr w:rsidR="00215C28" w14:paraId="3E6AB658" w14:textId="77777777" w:rsidTr="00C336A8">
        <w:trPr>
          <w:trHeight w:val="246"/>
          <w:jc w:val="center"/>
          <w:ins w:id="187" w:author="huawei" w:date="2020-08-04T19:45:00Z"/>
        </w:trPr>
        <w:tc>
          <w:tcPr>
            <w:tcW w:w="26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FB8CAE0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8" w:author="huawei" w:date="2020-08-04T19:45:00Z"/>
                <w:rFonts w:ascii="Arial" w:eastAsia="SimSun" w:hAnsi="Arial"/>
                <w:b/>
                <w:sz w:val="18"/>
                <w:lang w:eastAsia="ja-JP"/>
              </w:rPr>
            </w:pPr>
            <w:ins w:id="189" w:author="huawei" w:date="2020-08-04T19:45:00Z">
              <w:r>
                <w:rPr>
                  <w:rFonts w:ascii="Arial" w:eastAsia="SimSun" w:hAnsi="Arial"/>
                  <w:b/>
                  <w:sz w:val="18"/>
                  <w:lang w:eastAsia="ja-JP"/>
                </w:rPr>
                <w:t>Condition</w:t>
              </w:r>
            </w:ins>
          </w:p>
        </w:tc>
        <w:tc>
          <w:tcPr>
            <w:tcW w:w="67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F4BEA5D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0" w:author="huawei" w:date="2020-08-04T19:45:00Z"/>
                <w:rFonts w:ascii="Arial" w:eastAsia="SimSun" w:hAnsi="Arial"/>
                <w:b/>
                <w:sz w:val="18"/>
                <w:lang w:eastAsia="ja-JP"/>
              </w:rPr>
            </w:pPr>
            <w:ins w:id="191" w:author="huawei" w:date="2020-08-04T19:45:00Z">
              <w:r>
                <w:rPr>
                  <w:rFonts w:ascii="Arial" w:eastAsia="SimSun" w:hAnsi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215C28" w14:paraId="298F3C24" w14:textId="77777777" w:rsidTr="00C336A8">
        <w:trPr>
          <w:trHeight w:val="401"/>
          <w:jc w:val="center"/>
          <w:ins w:id="192" w:author="huawei" w:date="2020-08-04T19:45:00Z"/>
        </w:trPr>
        <w:tc>
          <w:tcPr>
            <w:tcW w:w="2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EE22F87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3" w:author="huawei" w:date="2020-08-04T19:45:00Z"/>
                <w:rFonts w:ascii="Arial" w:eastAsia="SimSun" w:hAnsi="Arial"/>
                <w:sz w:val="18"/>
                <w:lang w:eastAsia="ja-JP"/>
              </w:rPr>
            </w:pPr>
            <w:ins w:id="194" w:author="huawei" w:date="2020-08-04T19:45:00Z">
              <w:r>
                <w:rPr>
                  <w:rFonts w:ascii="Arial" w:eastAsia="SimSun" w:hAnsi="Arial"/>
                  <w:sz w:val="18"/>
                  <w:lang w:eastAsia="ja-JP"/>
                </w:rPr>
                <w:t>ifCellDeploymentStatusIndicatorPresent</w:t>
              </w:r>
            </w:ins>
          </w:p>
        </w:tc>
        <w:tc>
          <w:tcPr>
            <w:tcW w:w="67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646148C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5" w:author="huawei" w:date="2020-08-04T19:45:00Z"/>
                <w:rFonts w:ascii="Arial" w:eastAsia="SimSun" w:hAnsi="Arial"/>
                <w:sz w:val="18"/>
                <w:lang w:eastAsia="ja-JP"/>
              </w:rPr>
            </w:pPr>
            <w:ins w:id="196" w:author="huawei" w:date="2020-08-04T19:45:00Z">
              <w:r>
                <w:rPr>
                  <w:rFonts w:ascii="Arial" w:eastAsia="SimSun" w:hAnsi="Arial"/>
                  <w:sz w:val="18"/>
                  <w:lang w:eastAsia="ja-JP"/>
                </w:rPr>
                <w:t xml:space="preserve">This IE shall be present if the </w:t>
              </w:r>
              <w:r>
                <w:rPr>
                  <w:rFonts w:ascii="Arial" w:eastAsia="SimSun" w:hAnsi="Arial"/>
                  <w:i/>
                  <w:iCs/>
                  <w:sz w:val="18"/>
                  <w:lang w:eastAsia="ja-JP"/>
                </w:rPr>
                <w:t xml:space="preserve">Cell Deployment Status Indicator </w:t>
              </w:r>
              <w:r>
                <w:rPr>
                  <w:rFonts w:ascii="Arial" w:eastAsia="SimSun" w:hAnsi="Arial"/>
                  <w:sz w:val="18"/>
                  <w:lang w:eastAsia="ja-JP"/>
                </w:rPr>
                <w:t>IE is present.</w:t>
              </w:r>
            </w:ins>
          </w:p>
        </w:tc>
      </w:tr>
    </w:tbl>
    <w:p w14:paraId="7702FF86" w14:textId="77777777" w:rsidR="00215C28" w:rsidRDefault="00215C28" w:rsidP="00215C28">
      <w:pPr>
        <w:rPr>
          <w:ins w:id="197" w:author="Huawei" w:date="2020-11-09T13:04:00Z"/>
        </w:rPr>
      </w:pPr>
    </w:p>
    <w:p w14:paraId="3CF2655B" w14:textId="5E5EB212" w:rsidR="00294CC5" w:rsidRDefault="00294CC5" w:rsidP="00294CC5">
      <w:pPr>
        <w:pStyle w:val="EditorsNote"/>
        <w:rPr>
          <w:lang w:eastAsia="ja-JP"/>
        </w:rPr>
        <w:pPrChange w:id="198" w:author="Huawei" w:date="2020-11-09T13:04:00Z">
          <w:pPr/>
        </w:pPrChange>
      </w:pPr>
      <w:ins w:id="199" w:author="Huawei" w:date="2020-11-09T13:04:00Z">
        <w:r>
          <w:rPr>
            <w:rFonts w:eastAsia="MS Mincho"/>
            <w:lang w:eastAsia="ja-JP"/>
          </w:rPr>
          <w:t xml:space="preserve">Editor's Note: </w:t>
        </w:r>
        <w:bookmarkStart w:id="200" w:name="_GoBack"/>
        <w:bookmarkEnd w:id="200"/>
        <w:r>
          <w:rPr>
            <w:rFonts w:eastAsia="MS Mincho"/>
            <w:lang w:eastAsia="ja-JP"/>
          </w:rPr>
          <w:t xml:space="preserve">The value range for the </w:t>
        </w:r>
        <w:r w:rsidRPr="00705E9F">
          <w:rPr>
            <w:rFonts w:eastAsia="MS Mincho"/>
            <w:lang w:eastAsia="ja-JP"/>
          </w:rPr>
          <w:t>Cell Coverage State</w:t>
        </w:r>
        <w:r>
          <w:rPr>
            <w:rFonts w:eastAsia="MS Mincho"/>
            <w:lang w:eastAsia="ja-JP"/>
          </w:rPr>
          <w:t xml:space="preserve"> is FFS</w:t>
        </w:r>
      </w:ins>
    </w:p>
    <w:p w14:paraId="4911BEB3" w14:textId="77777777" w:rsidR="00215C28" w:rsidRDefault="00215C28" w:rsidP="00215C28">
      <w:pPr>
        <w:pStyle w:val="Heading4"/>
      </w:pPr>
      <w:bookmarkStart w:id="201" w:name="_Toc20955222"/>
      <w:bookmarkStart w:id="202" w:name="_Toc29991419"/>
      <w:bookmarkStart w:id="203" w:name="_Toc36555819"/>
      <w:bookmarkStart w:id="204" w:name="_Toc44497529"/>
      <w:bookmarkStart w:id="205" w:name="_Toc45107917"/>
      <w:bookmarkStart w:id="206" w:name="_Toc45901537"/>
      <w:r>
        <w:t>9.1.3.5</w:t>
      </w:r>
      <w:r>
        <w:tab/>
        <w:t>NG-RAN NODE CONFIGURATION UPDATE ACKNOWLEDGE</w:t>
      </w:r>
      <w:bookmarkEnd w:id="201"/>
      <w:bookmarkEnd w:id="202"/>
      <w:bookmarkEnd w:id="203"/>
      <w:bookmarkEnd w:id="204"/>
      <w:bookmarkEnd w:id="205"/>
      <w:bookmarkEnd w:id="206"/>
    </w:p>
    <w:p w14:paraId="48CDBF28" w14:textId="77777777" w:rsidR="00215C28" w:rsidRDefault="00215C28" w:rsidP="00215C28">
      <w:r>
        <w:t>This message is sent by a neighbouring NG-RAN node to a peer node to acknowledge update of information for a TNL association.</w:t>
      </w:r>
    </w:p>
    <w:p w14:paraId="182B2B1D" w14:textId="77777777" w:rsidR="00215C28" w:rsidRDefault="00215C28" w:rsidP="00215C28">
      <w:r>
        <w:lastRenderedPageBreak/>
        <w:t>Direction: NG-RAN node</w:t>
      </w:r>
      <w:r>
        <w:rPr>
          <w:vertAlign w:val="subscript"/>
        </w:rPr>
        <w:t>2</w:t>
      </w:r>
      <w:r>
        <w:t xml:space="preserve"> </w:t>
      </w:r>
      <w:r>
        <w:sym w:font="Wingdings" w:char="F0E0"/>
      </w:r>
      <w:r>
        <w:t xml:space="preserve"> NG-RAN node</w:t>
      </w:r>
      <w:r>
        <w:rPr>
          <w:vertAlign w:val="subscript"/>
        </w:rPr>
        <w:t>1</w:t>
      </w:r>
      <w:r>
        <w:t>.</w:t>
      </w:r>
    </w:p>
    <w:tbl>
      <w:tblPr>
        <w:tblW w:w="1013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2"/>
        <w:gridCol w:w="1097"/>
        <w:gridCol w:w="1584"/>
        <w:gridCol w:w="1247"/>
        <w:gridCol w:w="1262"/>
        <w:gridCol w:w="1255"/>
        <w:gridCol w:w="1243"/>
      </w:tblGrid>
      <w:tr w:rsidR="00215C28" w14:paraId="199B790B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1B93F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C8B30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4A075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C7130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EF942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D2301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4C8E2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215C28" w14:paraId="33FB0900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F670C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11F36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72B2A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FCE36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D34C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4D0BD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8E377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215C28" w14:paraId="04929C31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50464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HOICE Responding NodeTyp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63D6E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7B47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363A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203F9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F2412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7C4B8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215C28" w14:paraId="5DE97E7B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EB302" w14:textId="77777777" w:rsidR="00215C28" w:rsidRDefault="00215C28" w:rsidP="00C336A8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</w:t>
            </w:r>
            <w:r>
              <w:rPr>
                <w:i/>
                <w:lang w:eastAsia="ja-JP"/>
              </w:rPr>
              <w:t>ng-eNB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617D7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4ADA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D6C6E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58CA1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0E011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0D573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56FBEE90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2F7D" w14:textId="77777777" w:rsidR="00215C28" w:rsidRDefault="00215C28" w:rsidP="00C336A8">
            <w:pPr>
              <w:pStyle w:val="TAL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</w:t>
            </w:r>
            <w:r>
              <w:rPr>
                <w:i/>
                <w:lang w:eastAsia="ja-JP"/>
              </w:rPr>
              <w:t>gNB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C373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EE1FB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0D6F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03E75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8CDE6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F974C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678958EF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BEDBF" w14:textId="77777777" w:rsidR="00215C28" w:rsidRDefault="00215C28" w:rsidP="00C336A8">
            <w:pPr>
              <w:pStyle w:val="TAL"/>
              <w:ind w:left="227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&gt;&gt;Served NR Cell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C7BAB" w14:textId="77777777" w:rsidR="00215C28" w:rsidRDefault="00215C28" w:rsidP="00C336A8">
            <w:pPr>
              <w:pStyle w:val="TAL"/>
              <w:rPr>
                <w:lang w:eastAsia="zh-CN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153AB" w14:textId="77777777" w:rsidR="00215C28" w:rsidRDefault="00215C28" w:rsidP="00C336A8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 .. &lt;</w:t>
            </w:r>
            <w:r>
              <w:rPr>
                <w:bCs/>
                <w:i/>
                <w:lang w:eastAsia="ja-JP"/>
              </w:rPr>
              <w:t xml:space="preserve"> maxnoofCellsinNG-RANnode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3AD66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F992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mplete or limited list of cells served by a gNB, if requested by an NG-RAN node.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635DE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D9210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1F9D1D36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5C2F6" w14:textId="77777777" w:rsidR="00215C28" w:rsidRDefault="00215C28" w:rsidP="00C336A8">
            <w:pPr>
              <w:pStyle w:val="TAL"/>
              <w:ind w:left="340"/>
              <w:rPr>
                <w:lang w:eastAsia="ja-JP"/>
              </w:rPr>
            </w:pPr>
            <w:r>
              <w:rPr>
                <w:lang w:eastAsia="ja-JP"/>
              </w:rPr>
              <w:t>&gt;&gt;&gt;Served Cell Information NR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0DB1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B0D3A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74050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2.11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B1986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F0910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8D6C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72C2B5D7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6433" w14:textId="77777777" w:rsidR="00215C28" w:rsidRDefault="00215C28" w:rsidP="00C336A8">
            <w:pPr>
              <w:pStyle w:val="TAL"/>
              <w:ind w:left="340"/>
              <w:rPr>
                <w:lang w:eastAsia="ja-JP"/>
              </w:rPr>
            </w:pPr>
            <w:r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EF295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zh-CN"/>
              </w:rPr>
              <w:t>O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D3A36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FBAB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9.2.2.13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97EA0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zh-CN"/>
              </w:rPr>
              <w:t>NR neighbours.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A01B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1FCC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586B3929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E60D" w14:textId="77777777" w:rsidR="00215C28" w:rsidRDefault="00215C28" w:rsidP="00C336A8">
            <w:pPr>
              <w:pStyle w:val="TAL"/>
              <w:ind w:left="340"/>
              <w:rPr>
                <w:bCs/>
                <w:lang w:eastAsia="ja-JP"/>
              </w:rPr>
            </w:pPr>
            <w:r>
              <w:rPr>
                <w:lang w:eastAsia="ja-JP"/>
              </w:rPr>
              <w:t>&gt;&gt;&gt;Neighbour Information E-UTRA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45EC3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410BD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321D1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50BD8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E-UTRA neighbour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42ACB" w14:textId="77777777" w:rsidR="00215C28" w:rsidRDefault="00215C28" w:rsidP="00C336A8">
            <w:pPr>
              <w:pStyle w:val="TAC"/>
              <w:rPr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A98F8" w14:textId="77777777" w:rsidR="00215C28" w:rsidRDefault="00215C28" w:rsidP="00C336A8">
            <w:pPr>
              <w:pStyle w:val="TAC"/>
              <w:rPr>
                <w:lang w:eastAsia="zh-CN"/>
              </w:rPr>
            </w:pPr>
          </w:p>
        </w:tc>
      </w:tr>
      <w:tr w:rsidR="00215C28" w14:paraId="7E9F7573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B648" w14:textId="77777777" w:rsidR="00215C28" w:rsidRDefault="00215C28" w:rsidP="00C336A8">
            <w:pPr>
              <w:pStyle w:val="TAL"/>
              <w:ind w:left="227"/>
            </w:pPr>
            <w:r>
              <w:t>&gt;&gt;Partial List Indicator NR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9C092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87C3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452A" w14:textId="77777777" w:rsidR="00215C28" w:rsidRDefault="00215C28" w:rsidP="00C336A8">
            <w:pPr>
              <w:pStyle w:val="TAL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D5049E0" w14:textId="77777777" w:rsidR="00215C28" w:rsidRDefault="00215C28" w:rsidP="00C336A8">
            <w:pPr>
              <w:pStyle w:val="TAL"/>
              <w:rPr>
                <w:rFonts w:eastAsia="MS Mincho" w:cs="Arial"/>
                <w:bCs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F0C9D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  <w:r>
              <w:rPr>
                <w:lang w:eastAsia="zh-CN"/>
              </w:rPr>
              <w:t xml:space="preserve">Value “partial”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Served NR Cells </w:t>
            </w:r>
            <w:r>
              <w:t xml:space="preserve">IE 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3AEC9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475C" w14:textId="77777777" w:rsidR="00215C28" w:rsidRDefault="00215C28" w:rsidP="00C336A8">
            <w:pPr>
              <w:pStyle w:val="TAC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215C28" w14:paraId="20A2519D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9C599" w14:textId="77777777" w:rsidR="00215C28" w:rsidRDefault="00215C28" w:rsidP="00C336A8">
            <w:pPr>
              <w:pStyle w:val="TAL"/>
              <w:ind w:left="227"/>
            </w:pPr>
            <w:r>
              <w:t>&gt;&gt;Cell and Capacity Assistance Information NR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E4C22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B8E1E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7DF9A" w14:textId="77777777" w:rsidR="00215C28" w:rsidRDefault="00215C28" w:rsidP="00C336A8">
            <w:pPr>
              <w:pStyle w:val="TAL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</w:rPr>
              <w:t>9.2.2.41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9F475" w14:textId="77777777" w:rsidR="00215C28" w:rsidRDefault="00215C28" w:rsidP="00C336A8">
            <w:pPr>
              <w:pStyle w:val="TAL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Contains NR cell related assistance information.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3FA5A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84456" w14:textId="77777777" w:rsidR="00215C28" w:rsidRDefault="00215C28" w:rsidP="00C336A8">
            <w:pPr>
              <w:pStyle w:val="TAC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215C28" w14:paraId="006406F7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1BAA0" w14:textId="77777777" w:rsidR="00215C28" w:rsidRDefault="00215C28" w:rsidP="00C336A8">
            <w:pPr>
              <w:pStyle w:val="TAL"/>
              <w:rPr>
                <w:b/>
              </w:rPr>
            </w:pPr>
            <w:r>
              <w:rPr>
                <w:b/>
              </w:rPr>
              <w:t xml:space="preserve">TNLA Setup List 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449" w14:textId="77777777" w:rsidR="00215C28" w:rsidRDefault="00215C28" w:rsidP="00C336A8">
            <w:pPr>
              <w:pStyle w:val="TAL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FBC26" w14:textId="77777777" w:rsidR="00215C28" w:rsidRDefault="00215C28" w:rsidP="00C336A8">
            <w:pPr>
              <w:pStyle w:val="TAL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B94D" w14:textId="77777777" w:rsidR="00215C28" w:rsidRDefault="00215C28" w:rsidP="00C336A8">
            <w:pPr>
              <w:pStyle w:val="TAL"/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E7AFE" w14:textId="77777777" w:rsidR="00215C28" w:rsidRDefault="00215C28" w:rsidP="00C336A8">
            <w:pPr>
              <w:pStyle w:val="TAL"/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128B4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77B4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215C28" w14:paraId="318A404B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BEBA7" w14:textId="77777777" w:rsidR="00215C28" w:rsidRDefault="00215C28" w:rsidP="00C336A8">
            <w:pPr>
              <w:pStyle w:val="TAL"/>
              <w:ind w:left="113"/>
              <w:rPr>
                <w:b/>
              </w:rPr>
            </w:pPr>
            <w:r>
              <w:rPr>
                <w:b/>
              </w:rPr>
              <w:t>&gt;TNLA Setup Item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28CD" w14:textId="77777777" w:rsidR="00215C28" w:rsidRDefault="00215C28" w:rsidP="00C336A8">
            <w:pPr>
              <w:pStyle w:val="TAL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64574" w14:textId="77777777" w:rsidR="00215C28" w:rsidRDefault="00215C28" w:rsidP="00C336A8">
            <w:pPr>
              <w:pStyle w:val="TAL"/>
              <w:rPr>
                <w:i/>
              </w:rPr>
            </w:pPr>
            <w:r>
              <w:rPr>
                <w:i/>
              </w:rPr>
              <w:t>1..&lt;maxnoofTNLAssociations&gt;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3E4C" w14:textId="77777777" w:rsidR="00215C28" w:rsidRDefault="00215C28" w:rsidP="00C336A8">
            <w:pPr>
              <w:pStyle w:val="TAL"/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9A435" w14:textId="77777777" w:rsidR="00215C28" w:rsidRDefault="00215C28" w:rsidP="00C336A8">
            <w:pPr>
              <w:pStyle w:val="TAL"/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D3A61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56CC3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3A7EB45C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153B7" w14:textId="77777777" w:rsidR="00215C28" w:rsidRDefault="00215C28" w:rsidP="00C336A8">
            <w:pPr>
              <w:pStyle w:val="TAL"/>
              <w:ind w:left="227"/>
            </w:pPr>
            <w:r>
              <w:t>&gt;&gt;TNLA Transport Layer Addres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55E7C" w14:textId="77777777" w:rsidR="00215C28" w:rsidRDefault="00215C28" w:rsidP="00C336A8">
            <w:pPr>
              <w:pStyle w:val="TAL"/>
            </w:pPr>
            <w:r>
              <w:t>M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68E11" w14:textId="77777777" w:rsidR="00215C28" w:rsidRDefault="00215C28" w:rsidP="00C336A8">
            <w:pPr>
              <w:pStyle w:val="TAL"/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05E8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27C0660E" w14:textId="77777777" w:rsidR="00215C28" w:rsidRDefault="00215C28" w:rsidP="00C336A8">
            <w:pPr>
              <w:pStyle w:val="TAL"/>
            </w:pPr>
            <w:r>
              <w:rPr>
                <w:lang w:eastAsia="ja-JP"/>
              </w:rPr>
              <w:t>9.2.3.31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7F996" w14:textId="77777777" w:rsidR="00215C28" w:rsidRDefault="00215C28" w:rsidP="00C336A8">
            <w:pPr>
              <w:pStyle w:val="TAL"/>
            </w:pPr>
            <w:r>
              <w:t>CP Transport Layer Information as received from 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A273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AB6AB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06CA27D5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101B" w14:textId="77777777" w:rsidR="00215C28" w:rsidRDefault="00215C28" w:rsidP="00C336A8">
            <w:pPr>
              <w:pStyle w:val="TAL"/>
              <w:rPr>
                <w:b/>
              </w:rPr>
            </w:pPr>
            <w:r>
              <w:rPr>
                <w:b/>
              </w:rPr>
              <w:t>TNLA Failed to Setup Li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897C1" w14:textId="77777777" w:rsidR="00215C28" w:rsidRDefault="00215C28" w:rsidP="00C336A8">
            <w:pPr>
              <w:pStyle w:val="TAL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28694" w14:textId="77777777" w:rsidR="00215C28" w:rsidRDefault="00215C28" w:rsidP="00C336A8">
            <w:pPr>
              <w:pStyle w:val="TAL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AFD6" w14:textId="77777777" w:rsidR="00215C28" w:rsidRDefault="00215C28" w:rsidP="00C336A8">
            <w:pPr>
              <w:pStyle w:val="TAL"/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376F0" w14:textId="77777777" w:rsidR="00215C28" w:rsidRDefault="00215C28" w:rsidP="00C336A8">
            <w:pPr>
              <w:pStyle w:val="TAL"/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B8FF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3C004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215C28" w14:paraId="2909F79A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6C9B5" w14:textId="77777777" w:rsidR="00215C28" w:rsidRDefault="00215C28" w:rsidP="00C336A8">
            <w:pPr>
              <w:pStyle w:val="TAL"/>
              <w:ind w:left="113"/>
              <w:rPr>
                <w:b/>
              </w:rPr>
            </w:pPr>
            <w:r>
              <w:rPr>
                <w:b/>
              </w:rPr>
              <w:t>&gt;TNLA Failed To Setup Item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E87D" w14:textId="77777777" w:rsidR="00215C28" w:rsidRDefault="00215C28" w:rsidP="00C336A8">
            <w:pPr>
              <w:pStyle w:val="TAL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E50B" w14:textId="77777777" w:rsidR="00215C28" w:rsidRDefault="00215C28" w:rsidP="00C336A8">
            <w:pPr>
              <w:pStyle w:val="TAL"/>
              <w:rPr>
                <w:i/>
              </w:rPr>
            </w:pPr>
            <w:r>
              <w:rPr>
                <w:i/>
              </w:rPr>
              <w:t>1..&lt;maxnoofTNLAssociations&gt;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A479" w14:textId="77777777" w:rsidR="00215C28" w:rsidRDefault="00215C28" w:rsidP="00C336A8">
            <w:pPr>
              <w:pStyle w:val="TAL"/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88C1" w14:textId="77777777" w:rsidR="00215C28" w:rsidRDefault="00215C28" w:rsidP="00C336A8">
            <w:pPr>
              <w:pStyle w:val="TAL"/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22EF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2E53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5BE14263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936D" w14:textId="77777777" w:rsidR="00215C28" w:rsidRDefault="00215C28" w:rsidP="00C336A8">
            <w:pPr>
              <w:pStyle w:val="TAL"/>
              <w:ind w:left="227"/>
            </w:pPr>
            <w:r>
              <w:t>&gt;&gt;TNLA Transport Layer Addres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BD8D" w14:textId="77777777" w:rsidR="00215C28" w:rsidRDefault="00215C28" w:rsidP="00C336A8">
            <w:pPr>
              <w:pStyle w:val="TAL"/>
            </w:pPr>
            <w:r>
              <w:t>M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494ED" w14:textId="77777777" w:rsidR="00215C28" w:rsidRDefault="00215C28" w:rsidP="00C336A8">
            <w:pPr>
              <w:pStyle w:val="TAL"/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2259D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71C99F85" w14:textId="77777777" w:rsidR="00215C28" w:rsidRDefault="00215C28" w:rsidP="00C336A8">
            <w:pPr>
              <w:pStyle w:val="TAL"/>
            </w:pPr>
            <w:r>
              <w:rPr>
                <w:lang w:eastAsia="ja-JP"/>
              </w:rPr>
              <w:t>9.2.3.31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A6F4" w14:textId="77777777" w:rsidR="00215C28" w:rsidRDefault="00215C28" w:rsidP="00C336A8">
            <w:pPr>
              <w:pStyle w:val="TAL"/>
            </w:pPr>
            <w:r>
              <w:t>CP Transport Layer Information as received from 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6BF60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88C76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03E3F5C3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CC0A8" w14:textId="77777777" w:rsidR="00215C28" w:rsidRDefault="00215C28" w:rsidP="00C336A8">
            <w:pPr>
              <w:pStyle w:val="TAL"/>
              <w:ind w:left="227"/>
            </w:pPr>
            <w:r>
              <w:t>&gt;&gt;Cause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7CE10" w14:textId="77777777" w:rsidR="00215C28" w:rsidRDefault="00215C28" w:rsidP="00C336A8">
            <w:pPr>
              <w:pStyle w:val="TAL"/>
            </w:pPr>
            <w:r>
              <w:t>M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91E58" w14:textId="77777777" w:rsidR="00215C28" w:rsidRDefault="00215C28" w:rsidP="00C336A8">
            <w:pPr>
              <w:pStyle w:val="TAL"/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DEA56" w14:textId="77777777" w:rsidR="00215C28" w:rsidRDefault="00215C28" w:rsidP="00C336A8">
            <w:pPr>
              <w:pStyle w:val="TAL"/>
            </w:pPr>
            <w:r>
              <w:t>9.2.3.2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3D350" w14:textId="77777777" w:rsidR="00215C28" w:rsidRDefault="00215C28" w:rsidP="00C336A8">
            <w:pPr>
              <w:pStyle w:val="TAL"/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7762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C3D8" w14:textId="77777777" w:rsidR="00215C28" w:rsidRDefault="00215C28" w:rsidP="00C336A8">
            <w:pPr>
              <w:pStyle w:val="TAC"/>
              <w:rPr>
                <w:lang w:eastAsia="ja-JP"/>
              </w:rPr>
            </w:pPr>
          </w:p>
        </w:tc>
      </w:tr>
      <w:tr w:rsidR="00215C28" w14:paraId="7B8FD059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7E778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riticality Diagnostics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7D82F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6B01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EB65E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060B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FD94B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F17A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215C28" w14:paraId="7E826C04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F046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696B4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91A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E888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351B9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DA8C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6EEC3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215C28" w14:paraId="4BF8BD56" w14:textId="77777777" w:rsidTr="00C336A8"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6CE59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1C5A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7173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830ED" w14:textId="77777777" w:rsidR="00215C28" w:rsidRDefault="00215C28" w:rsidP="00C336A8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9E084" w14:textId="77777777" w:rsidR="00215C28" w:rsidRDefault="00215C28" w:rsidP="00C336A8">
            <w:pPr>
              <w:pStyle w:val="TAL"/>
              <w:rPr>
                <w:lang w:eastAsia="ja-JP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721DC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AE324" w14:textId="77777777" w:rsidR="00215C28" w:rsidRDefault="00215C28" w:rsidP="00C336A8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215C28" w14:paraId="3205CB80" w14:textId="77777777" w:rsidTr="00C336A8">
        <w:trPr>
          <w:ins w:id="207" w:author="huawei" w:date="2020-08-05T19:05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45D3E" w14:textId="77777777" w:rsidR="00215C28" w:rsidRDefault="00215C28" w:rsidP="00C336A8">
            <w:pPr>
              <w:pStyle w:val="TAL"/>
              <w:rPr>
                <w:ins w:id="208" w:author="huawei" w:date="2020-08-05T19:05:00Z"/>
                <w:rFonts w:cs="Arial"/>
                <w:szCs w:val="18"/>
                <w:lang w:eastAsia="zh-CN"/>
              </w:rPr>
            </w:pPr>
            <w:ins w:id="209" w:author="huawei" w:date="2020-08-05T19:05:00Z">
              <w:r>
                <w:rPr>
                  <w:lang w:eastAsia="ja-JP"/>
                </w:rPr>
                <w:t>Coverage Modification List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9D490" w14:textId="77777777" w:rsidR="00215C28" w:rsidRDefault="00215C28" w:rsidP="00C336A8">
            <w:pPr>
              <w:pStyle w:val="TAL"/>
              <w:rPr>
                <w:ins w:id="210" w:author="huawei" w:date="2020-08-05T19:05:00Z"/>
                <w:rFonts w:cs="Arial"/>
                <w:szCs w:val="18"/>
                <w:lang w:eastAsia="zh-CN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6543" w14:textId="77777777" w:rsidR="00215C28" w:rsidRDefault="00215C28" w:rsidP="00C336A8">
            <w:pPr>
              <w:pStyle w:val="TAL"/>
              <w:rPr>
                <w:ins w:id="211" w:author="huawei" w:date="2020-08-05T19:05:00Z"/>
                <w:lang w:eastAsia="ja-JP"/>
              </w:rPr>
            </w:pPr>
            <w:ins w:id="212" w:author="huawei" w:date="2020-08-05T19:05:00Z">
              <w:r>
                <w:rPr>
                  <w:i/>
                  <w:lang w:eastAsia="ja-JP"/>
                </w:rPr>
                <w:t>0 .. &lt;maxnoofCellsinNG-RAN node&gt;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5AA17" w14:textId="77777777" w:rsidR="00215C28" w:rsidRDefault="00215C28" w:rsidP="00C336A8">
            <w:pPr>
              <w:pStyle w:val="TAL"/>
              <w:rPr>
                <w:ins w:id="213" w:author="huawei" w:date="2020-08-05T19:05:00Z"/>
                <w:rFonts w:cs="Arial"/>
                <w:szCs w:val="18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D34D" w14:textId="77777777" w:rsidR="00215C28" w:rsidRDefault="00215C28" w:rsidP="00C336A8">
            <w:pPr>
              <w:pStyle w:val="TAL"/>
              <w:rPr>
                <w:ins w:id="214" w:author="huawei" w:date="2020-08-05T19:05:00Z"/>
                <w:lang w:eastAsia="ja-JP"/>
              </w:rPr>
            </w:pPr>
            <w:ins w:id="215" w:author="huawei" w:date="2020-08-05T19:05:00Z">
              <w:r>
                <w:rPr>
                  <w:rFonts w:eastAsia="SimSun"/>
                  <w:lang w:eastAsia="zh-CN"/>
                </w:rPr>
                <w:t>List of cells with modified coverage</w:t>
              </w:r>
            </w:ins>
            <w:ins w:id="216" w:author="huawei" w:date="2020-08-06T08:57:00Z"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0B7E" w14:textId="77777777" w:rsidR="00215C28" w:rsidRDefault="00215C28" w:rsidP="00C336A8">
            <w:pPr>
              <w:pStyle w:val="TAC"/>
              <w:rPr>
                <w:ins w:id="217" w:author="huawei" w:date="2020-08-05T19:05:00Z"/>
                <w:rFonts w:cs="Arial"/>
                <w:szCs w:val="18"/>
                <w:lang w:eastAsia="ja-JP"/>
              </w:rPr>
            </w:pPr>
            <w:ins w:id="218" w:author="huawei" w:date="2020-08-05T19:05:00Z">
              <w:r>
                <w:rPr>
                  <w:lang w:eastAsia="ja-JP"/>
                </w:rPr>
                <w:t>GLOBAL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A9512" w14:textId="77777777" w:rsidR="00215C28" w:rsidRDefault="00215C28" w:rsidP="00C336A8">
            <w:pPr>
              <w:pStyle w:val="TAC"/>
              <w:rPr>
                <w:ins w:id="219" w:author="huawei" w:date="2020-08-05T19:05:00Z"/>
                <w:rFonts w:cs="Arial"/>
                <w:szCs w:val="18"/>
                <w:lang w:eastAsia="ja-JP"/>
              </w:rPr>
            </w:pPr>
            <w:ins w:id="220" w:author="huawei" w:date="2020-08-05T19:05:00Z">
              <w:r>
                <w:rPr>
                  <w:lang w:eastAsia="ja-JP"/>
                </w:rPr>
                <w:t>reject</w:t>
              </w:r>
            </w:ins>
          </w:p>
        </w:tc>
      </w:tr>
      <w:tr w:rsidR="00215C28" w14:paraId="764491F3" w14:textId="77777777" w:rsidTr="00C336A8">
        <w:trPr>
          <w:ins w:id="221" w:author="huawei" w:date="2020-08-05T19:05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C000" w14:textId="77777777" w:rsidR="00215C28" w:rsidRDefault="00215C28" w:rsidP="00C336A8">
            <w:pPr>
              <w:pStyle w:val="TAL"/>
              <w:rPr>
                <w:ins w:id="222" w:author="huawei" w:date="2020-08-05T19:05:00Z"/>
                <w:lang w:eastAsia="ja-JP"/>
              </w:rPr>
            </w:pPr>
            <w:ins w:id="223" w:author="huawei" w:date="2020-08-05T19:05:00Z">
              <w:r>
                <w:rPr>
                  <w:lang w:eastAsia="ja-JP"/>
                </w:rPr>
                <w:t>&gt;Global NG-RAN Cell Identity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E72F4" w14:textId="77777777" w:rsidR="00215C28" w:rsidRDefault="00215C28" w:rsidP="00C336A8">
            <w:pPr>
              <w:pStyle w:val="TAL"/>
              <w:rPr>
                <w:ins w:id="224" w:author="huawei" w:date="2020-08-05T19:05:00Z"/>
                <w:rFonts w:cs="Arial"/>
                <w:szCs w:val="18"/>
                <w:lang w:eastAsia="zh-CN"/>
              </w:rPr>
            </w:pPr>
            <w:ins w:id="225" w:author="huawei" w:date="2020-08-05T19:05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CC1E6" w14:textId="77777777" w:rsidR="00215C28" w:rsidRDefault="00215C28" w:rsidP="00C336A8">
            <w:pPr>
              <w:pStyle w:val="TAL"/>
              <w:rPr>
                <w:ins w:id="226" w:author="huawei" w:date="2020-08-05T19:05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7646E" w14:textId="77777777" w:rsidR="00215C28" w:rsidRDefault="00215C28" w:rsidP="00C336A8">
            <w:pPr>
              <w:pStyle w:val="TAL"/>
              <w:rPr>
                <w:ins w:id="227" w:author="huawei" w:date="2020-08-05T19:05:00Z"/>
                <w:snapToGrid w:val="0"/>
                <w:lang w:eastAsia="ja-JP"/>
              </w:rPr>
            </w:pPr>
            <w:ins w:id="228" w:author="huawei" w:date="2020-08-05T19:05:00Z">
              <w:r>
                <w:rPr>
                  <w:snapToGrid w:val="0"/>
                  <w:lang w:eastAsia="ja-JP"/>
                </w:rPr>
                <w:t>Global NG-RAN Cell Identity</w:t>
              </w:r>
            </w:ins>
          </w:p>
          <w:p w14:paraId="08149B91" w14:textId="77777777" w:rsidR="00215C28" w:rsidRDefault="00215C28" w:rsidP="00C336A8">
            <w:pPr>
              <w:pStyle w:val="TAL"/>
              <w:rPr>
                <w:ins w:id="229" w:author="huawei" w:date="2020-08-05T19:05:00Z"/>
                <w:rFonts w:cs="Arial"/>
                <w:szCs w:val="18"/>
                <w:lang w:eastAsia="ja-JP"/>
              </w:rPr>
            </w:pPr>
            <w:ins w:id="230" w:author="huawei" w:date="2020-08-05T19:05:00Z">
              <w:r>
                <w:rPr>
                  <w:snapToGrid w:val="0"/>
                  <w:lang w:eastAsia="ja-JP"/>
                </w:rPr>
                <w:t>9.2.2.27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C7B8" w14:textId="77777777" w:rsidR="00215C28" w:rsidRDefault="00215C28" w:rsidP="00C336A8">
            <w:pPr>
              <w:pStyle w:val="TAL"/>
              <w:rPr>
                <w:ins w:id="231" w:author="huawei" w:date="2020-08-05T19:05:00Z"/>
                <w:rFonts w:eastAsia="SimSun"/>
                <w:lang w:eastAsia="zh-CN"/>
              </w:rPr>
            </w:pPr>
            <w:ins w:id="232" w:author="huawei" w:date="2020-08-05T19:05:00Z">
              <w:r>
                <w:rPr>
                  <w:rFonts w:eastAsia="SimSun"/>
                  <w:lang w:eastAsia="zh-CN"/>
                </w:rPr>
                <w:t>NG-RAN Cell Global Identifier of the cell to be modified</w:t>
              </w:r>
            </w:ins>
            <w:ins w:id="233" w:author="huawei" w:date="2020-08-06T08:57:00Z"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AA09B" w14:textId="77777777" w:rsidR="00215C28" w:rsidRDefault="00215C28" w:rsidP="00C336A8">
            <w:pPr>
              <w:pStyle w:val="TAC"/>
              <w:rPr>
                <w:ins w:id="234" w:author="huawei" w:date="2020-08-05T19:05:00Z"/>
                <w:lang w:eastAsia="ja-JP"/>
              </w:rPr>
            </w:pPr>
            <w:ins w:id="235" w:author="huawei" w:date="2020-08-05T19:05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02E14" w14:textId="77777777" w:rsidR="00215C28" w:rsidRDefault="00215C28" w:rsidP="00C336A8">
            <w:pPr>
              <w:pStyle w:val="TAC"/>
              <w:rPr>
                <w:ins w:id="236" w:author="huawei" w:date="2020-08-05T19:05:00Z"/>
                <w:lang w:eastAsia="ja-JP"/>
              </w:rPr>
            </w:pPr>
          </w:p>
        </w:tc>
      </w:tr>
      <w:tr w:rsidR="00215C28" w14:paraId="58565776" w14:textId="77777777" w:rsidTr="00C336A8">
        <w:trPr>
          <w:ins w:id="237" w:author="huawei" w:date="2020-08-05T19:05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0B91" w14:textId="77777777" w:rsidR="00215C28" w:rsidRDefault="00215C28" w:rsidP="00C336A8">
            <w:pPr>
              <w:pStyle w:val="TAL"/>
              <w:rPr>
                <w:ins w:id="238" w:author="huawei" w:date="2020-08-05T19:05:00Z"/>
                <w:lang w:eastAsia="ja-JP"/>
              </w:rPr>
            </w:pPr>
            <w:ins w:id="239" w:author="huawei" w:date="2020-08-05T19:05:00Z">
              <w:r>
                <w:rPr>
                  <w:lang w:eastAsia="ja-JP"/>
                </w:rPr>
                <w:lastRenderedPageBreak/>
                <w:t>&gt;Cell Coverage Stat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88FEA" w14:textId="77777777" w:rsidR="00215C28" w:rsidRDefault="00215C28" w:rsidP="00C336A8">
            <w:pPr>
              <w:pStyle w:val="TAL"/>
              <w:rPr>
                <w:ins w:id="240" w:author="huawei" w:date="2020-08-05T19:05:00Z"/>
                <w:lang w:eastAsia="ja-JP"/>
              </w:rPr>
            </w:pPr>
            <w:ins w:id="241" w:author="huawei" w:date="2020-08-05T19:05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06D5" w14:textId="77777777" w:rsidR="00215C28" w:rsidRDefault="00215C28" w:rsidP="00C336A8">
            <w:pPr>
              <w:pStyle w:val="TAL"/>
              <w:rPr>
                <w:ins w:id="242" w:author="huawei" w:date="2020-08-05T19:05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0F8EA" w14:textId="77777777" w:rsidR="00215C28" w:rsidRDefault="00215C28" w:rsidP="00C336A8">
            <w:pPr>
              <w:pStyle w:val="TAL"/>
              <w:rPr>
                <w:ins w:id="243" w:author="huawei" w:date="2020-08-05T19:05:00Z"/>
                <w:snapToGrid w:val="0"/>
                <w:lang w:eastAsia="ja-JP"/>
              </w:rPr>
            </w:pPr>
            <w:ins w:id="244" w:author="huawei" w:date="2020-08-05T19:05:00Z">
              <w:r>
                <w:rPr>
                  <w:snapToGrid w:val="0"/>
                  <w:lang w:eastAsia="ja-JP"/>
                </w:rPr>
                <w:t>INTEGER (</w:t>
              </w:r>
            </w:ins>
            <w:ins w:id="245" w:author="huawei" w:date="2020-08-06T08:56:00Z">
              <w:r>
                <w:rPr>
                  <w:snapToGrid w:val="0"/>
                  <w:lang w:eastAsia="ja-JP"/>
                </w:rPr>
                <w:t>0</w:t>
              </w:r>
            </w:ins>
            <w:ins w:id="246" w:author="huawei" w:date="2020-08-05T19:05:00Z">
              <w:r>
                <w:rPr>
                  <w:snapToGrid w:val="0"/>
                  <w:lang w:eastAsia="ja-JP"/>
                </w:rPr>
                <w:t>..</w:t>
              </w:r>
            </w:ins>
            <w:ins w:id="247" w:author="huawei" w:date="2020-08-06T08:56:00Z">
              <w:r>
                <w:rPr>
                  <w:snapToGrid w:val="0"/>
                  <w:lang w:eastAsia="ja-JP"/>
                </w:rPr>
                <w:t>15</w:t>
              </w:r>
            </w:ins>
            <w:ins w:id="248" w:author="huawei" w:date="2020-08-05T19:05:00Z">
              <w:r>
                <w:rPr>
                  <w:snapToGrid w:val="0"/>
                  <w:lang w:eastAsia="ja-JP"/>
                </w:rPr>
                <w:t>, …)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9F331" w14:textId="77777777" w:rsidR="00215C28" w:rsidRDefault="00215C28" w:rsidP="00C336A8">
            <w:pPr>
              <w:pStyle w:val="TAL"/>
              <w:rPr>
                <w:ins w:id="249" w:author="huawei" w:date="2020-08-05T19:05:00Z"/>
                <w:rFonts w:eastAsia="SimSun"/>
                <w:lang w:eastAsia="zh-CN"/>
              </w:rPr>
            </w:pPr>
            <w:ins w:id="250" w:author="huawei" w:date="2020-08-05T19:05:00Z">
              <w:r>
                <w:rPr>
                  <w:rFonts w:eastAsia="SimSun"/>
                  <w:lang w:eastAsia="zh-CN"/>
                </w:rPr>
                <w:t>Value '</w:t>
              </w:r>
            </w:ins>
            <w:ins w:id="251" w:author="huawei" w:date="2020-08-06T08:56:00Z">
              <w:r>
                <w:rPr>
                  <w:rFonts w:eastAsia="SimSun"/>
                  <w:lang w:eastAsia="zh-CN"/>
                </w:rPr>
                <w:t>0</w:t>
              </w:r>
            </w:ins>
            <w:ins w:id="252" w:author="huawei" w:date="2020-08-05T19:05:00Z">
              <w:r>
                <w:rPr>
                  <w:rFonts w:eastAsia="SimSun"/>
                  <w:lang w:eastAsia="zh-CN"/>
                </w:rPr>
                <w:t>' indicates that the cell is inactive. Other values Indicates that the cell is active and also indicates the coverage configuration of the concerned cell</w:t>
              </w:r>
            </w:ins>
            <w:ins w:id="253" w:author="huawei" w:date="2020-08-06T08:57:00Z"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34B88" w14:textId="77777777" w:rsidR="00215C28" w:rsidRDefault="00215C28" w:rsidP="00C336A8">
            <w:pPr>
              <w:pStyle w:val="TAC"/>
              <w:rPr>
                <w:ins w:id="254" w:author="huawei" w:date="2020-08-05T19:05:00Z"/>
                <w:lang w:eastAsia="ja-JP"/>
              </w:rPr>
            </w:pPr>
            <w:ins w:id="255" w:author="huawei" w:date="2020-08-05T19:05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58B1B" w14:textId="77777777" w:rsidR="00215C28" w:rsidRDefault="00215C28" w:rsidP="00C336A8">
            <w:pPr>
              <w:pStyle w:val="TAC"/>
              <w:rPr>
                <w:ins w:id="256" w:author="huawei" w:date="2020-08-05T19:05:00Z"/>
                <w:lang w:eastAsia="ja-JP"/>
              </w:rPr>
            </w:pPr>
          </w:p>
        </w:tc>
      </w:tr>
      <w:tr w:rsidR="00215C28" w14:paraId="39242468" w14:textId="77777777" w:rsidTr="00C336A8">
        <w:trPr>
          <w:ins w:id="257" w:author="huawei" w:date="2020-08-05T19:05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61CBE" w14:textId="77777777" w:rsidR="00215C28" w:rsidRDefault="00215C28" w:rsidP="00C336A8">
            <w:pPr>
              <w:pStyle w:val="TAL"/>
              <w:rPr>
                <w:ins w:id="258" w:author="huawei" w:date="2020-08-05T19:05:00Z"/>
                <w:lang w:eastAsia="ja-JP"/>
              </w:rPr>
            </w:pPr>
            <w:ins w:id="259" w:author="huawei" w:date="2020-08-05T19:05:00Z">
              <w:r>
                <w:rPr>
                  <w:rFonts w:cs="Arial"/>
                  <w:szCs w:val="18"/>
                  <w:lang w:eastAsia="zh-CN"/>
                </w:rPr>
                <w:t>&gt;Cell Deployment Status Indicato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95473" w14:textId="77777777" w:rsidR="00215C28" w:rsidRDefault="00215C28" w:rsidP="00C336A8">
            <w:pPr>
              <w:pStyle w:val="TAL"/>
              <w:rPr>
                <w:ins w:id="260" w:author="huawei" w:date="2020-08-05T19:05:00Z"/>
                <w:lang w:eastAsia="ja-JP"/>
              </w:rPr>
            </w:pPr>
            <w:ins w:id="261" w:author="huawei" w:date="2020-08-05T19:05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F29" w14:textId="77777777" w:rsidR="00215C28" w:rsidRDefault="00215C28" w:rsidP="00C336A8">
            <w:pPr>
              <w:pStyle w:val="TAL"/>
              <w:rPr>
                <w:ins w:id="262" w:author="huawei" w:date="2020-08-05T19:05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73347" w14:textId="77777777" w:rsidR="00215C28" w:rsidRDefault="00215C28" w:rsidP="00C336A8">
            <w:pPr>
              <w:pStyle w:val="TAL"/>
              <w:rPr>
                <w:ins w:id="263" w:author="huawei" w:date="2020-08-05T19:05:00Z"/>
                <w:snapToGrid w:val="0"/>
                <w:lang w:eastAsia="ja-JP"/>
              </w:rPr>
            </w:pPr>
            <w:ins w:id="264" w:author="huawei" w:date="2020-08-05T19:05:00Z">
              <w:r>
                <w:rPr>
                  <w:rFonts w:cs="Arial"/>
                  <w:szCs w:val="18"/>
                  <w:lang w:eastAsia="ja-JP"/>
                </w:rPr>
                <w:t>ENUMERATED(pre-change-notification, ...)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70B26" w14:textId="77777777" w:rsidR="00215C28" w:rsidRDefault="00215C28" w:rsidP="00C336A8">
            <w:pPr>
              <w:pStyle w:val="TAL"/>
              <w:rPr>
                <w:ins w:id="265" w:author="huawei" w:date="2020-08-05T19:05:00Z"/>
                <w:rFonts w:eastAsia="SimSun"/>
                <w:lang w:eastAsia="zh-CN"/>
              </w:rPr>
            </w:pPr>
            <w:ins w:id="266" w:author="huawei" w:date="2020-08-05T19:05:00Z">
              <w:r>
                <w:rPr>
                  <w:bCs/>
                  <w:lang w:eastAsia="zh-CN"/>
                </w:rPr>
                <w:t>Indicates the Cell Coverage State is planned to be used at the next reconfiguration</w:t>
              </w:r>
            </w:ins>
            <w:ins w:id="267" w:author="huawei" w:date="2020-08-06T08:57:00Z">
              <w:r>
                <w:rPr>
                  <w:bCs/>
                  <w:lang w:eastAsia="zh-CN"/>
                </w:rPr>
                <w:t>.</w:t>
              </w:r>
            </w:ins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3A145" w14:textId="77777777" w:rsidR="00215C28" w:rsidRDefault="00215C28" w:rsidP="00C336A8">
            <w:pPr>
              <w:pStyle w:val="TAC"/>
              <w:rPr>
                <w:ins w:id="268" w:author="huawei" w:date="2020-08-05T19:05:00Z"/>
                <w:lang w:eastAsia="ja-JP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EC68F" w14:textId="77777777" w:rsidR="00215C28" w:rsidRDefault="00215C28" w:rsidP="00C336A8">
            <w:pPr>
              <w:pStyle w:val="TAC"/>
              <w:rPr>
                <w:ins w:id="269" w:author="huawei" w:date="2020-08-05T19:05:00Z"/>
                <w:lang w:eastAsia="ja-JP"/>
              </w:rPr>
            </w:pPr>
          </w:p>
        </w:tc>
      </w:tr>
      <w:tr w:rsidR="00215C28" w14:paraId="003CC75F" w14:textId="77777777" w:rsidTr="00C336A8">
        <w:trPr>
          <w:ins w:id="270" w:author="huawei" w:date="2020-08-05T19:05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5760F" w14:textId="77777777" w:rsidR="00215C28" w:rsidRDefault="00215C28" w:rsidP="00C336A8">
            <w:pPr>
              <w:pStyle w:val="TAL"/>
              <w:rPr>
                <w:ins w:id="271" w:author="huawei" w:date="2020-08-05T19:05:00Z"/>
                <w:rFonts w:cs="Arial"/>
                <w:szCs w:val="18"/>
                <w:lang w:eastAsia="zh-CN"/>
              </w:rPr>
            </w:pPr>
            <w:ins w:id="272" w:author="huawei" w:date="2020-08-05T19:05:00Z">
              <w:r>
                <w:rPr>
                  <w:rFonts w:cs="Arial"/>
                  <w:szCs w:val="18"/>
                  <w:lang w:eastAsia="zh-CN"/>
                </w:rPr>
                <w:t>&gt;Cell Replacing Info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EF3D8" w14:textId="77777777" w:rsidR="00215C28" w:rsidRDefault="00215C28" w:rsidP="00C336A8">
            <w:pPr>
              <w:pStyle w:val="TAL"/>
              <w:rPr>
                <w:ins w:id="273" w:author="huawei" w:date="2020-08-05T19:05:00Z"/>
                <w:rFonts w:cs="Arial"/>
                <w:szCs w:val="18"/>
                <w:lang w:eastAsia="zh-CN"/>
              </w:rPr>
            </w:pPr>
            <w:ins w:id="274" w:author="huawei" w:date="2020-08-05T19:05:00Z">
              <w:r>
                <w:rPr>
                  <w:rFonts w:cs="Arial"/>
                  <w:szCs w:val="18"/>
                  <w:lang w:eastAsia="zh-CN"/>
                </w:rPr>
                <w:t>C-ifCellDeploymentStatusIndicatorPresent</w:t>
              </w:r>
            </w:ins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D6982" w14:textId="77777777" w:rsidR="00215C28" w:rsidRDefault="00215C28" w:rsidP="00C336A8">
            <w:pPr>
              <w:pStyle w:val="TAL"/>
              <w:rPr>
                <w:ins w:id="275" w:author="huawei" w:date="2020-08-05T19:05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5101" w14:textId="77777777" w:rsidR="00215C28" w:rsidRDefault="00215C28" w:rsidP="00C336A8">
            <w:pPr>
              <w:pStyle w:val="TAL"/>
              <w:rPr>
                <w:ins w:id="276" w:author="huawei" w:date="2020-08-05T19:05:00Z"/>
                <w:rFonts w:cs="Arial"/>
                <w:szCs w:val="18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76B9" w14:textId="77777777" w:rsidR="00215C28" w:rsidRDefault="00215C28" w:rsidP="00C336A8">
            <w:pPr>
              <w:pStyle w:val="TAL"/>
              <w:rPr>
                <w:ins w:id="277" w:author="huawei" w:date="2020-08-05T19:05:00Z"/>
                <w:bCs/>
                <w:lang w:eastAsia="zh-CN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44524" w14:textId="77777777" w:rsidR="00215C28" w:rsidRDefault="00215C28" w:rsidP="00C336A8">
            <w:pPr>
              <w:pStyle w:val="TAC"/>
              <w:rPr>
                <w:ins w:id="278" w:author="huawei" w:date="2020-08-05T19:05:00Z"/>
                <w:lang w:eastAsia="ja-JP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D36D0" w14:textId="77777777" w:rsidR="00215C28" w:rsidRDefault="00215C28" w:rsidP="00C336A8">
            <w:pPr>
              <w:pStyle w:val="TAC"/>
              <w:rPr>
                <w:ins w:id="279" w:author="huawei" w:date="2020-08-05T19:05:00Z"/>
                <w:lang w:eastAsia="ja-JP"/>
              </w:rPr>
            </w:pPr>
          </w:p>
        </w:tc>
      </w:tr>
      <w:tr w:rsidR="00215C28" w14:paraId="526D017D" w14:textId="77777777" w:rsidTr="00C336A8">
        <w:trPr>
          <w:ins w:id="280" w:author="huawei" w:date="2020-08-05T19:05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93A17" w14:textId="77777777" w:rsidR="00215C28" w:rsidRDefault="00215C28" w:rsidP="00C336A8">
            <w:pPr>
              <w:pStyle w:val="TAL"/>
              <w:rPr>
                <w:ins w:id="281" w:author="huawei" w:date="2020-08-05T19:05:00Z"/>
                <w:rFonts w:cs="Arial"/>
                <w:szCs w:val="18"/>
                <w:lang w:eastAsia="zh-CN"/>
              </w:rPr>
            </w:pPr>
            <w:ins w:id="282" w:author="huawei" w:date="2020-08-05T19:05:00Z">
              <w:r>
                <w:rPr>
                  <w:rFonts w:cs="Arial"/>
                  <w:szCs w:val="18"/>
                  <w:lang w:eastAsia="zh-CN"/>
                </w:rPr>
                <w:t>&gt;&gt;Replacing Cell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64F22" w14:textId="77777777" w:rsidR="00215C28" w:rsidRDefault="00215C28" w:rsidP="00C336A8">
            <w:pPr>
              <w:pStyle w:val="TAL"/>
              <w:rPr>
                <w:ins w:id="283" w:author="huawei" w:date="2020-08-05T19:05:00Z"/>
                <w:rFonts w:cs="Arial"/>
                <w:szCs w:val="18"/>
                <w:lang w:eastAsia="zh-CN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BE37" w14:textId="77777777" w:rsidR="00215C28" w:rsidRDefault="00215C28" w:rsidP="00C336A8">
            <w:pPr>
              <w:pStyle w:val="TAL"/>
              <w:rPr>
                <w:ins w:id="284" w:author="huawei" w:date="2020-08-05T19:05:00Z"/>
                <w:i/>
                <w:lang w:eastAsia="ja-JP"/>
              </w:rPr>
            </w:pPr>
            <w:ins w:id="285" w:author="huawei" w:date="2020-08-05T19:05:00Z">
              <w:r>
                <w:rPr>
                  <w:i/>
                  <w:lang w:eastAsia="ja-JP"/>
                </w:rPr>
                <w:t>0 .. &lt;maxnoofCellsinNG-RAN node&gt;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C2F5A" w14:textId="77777777" w:rsidR="00215C28" w:rsidRDefault="00215C28" w:rsidP="00C336A8">
            <w:pPr>
              <w:pStyle w:val="TAL"/>
              <w:rPr>
                <w:ins w:id="286" w:author="huawei" w:date="2020-08-05T19:05:00Z"/>
                <w:rFonts w:cs="Arial"/>
                <w:szCs w:val="18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74B3" w14:textId="77777777" w:rsidR="00215C28" w:rsidRDefault="00215C28" w:rsidP="00C336A8">
            <w:pPr>
              <w:pStyle w:val="TAL"/>
              <w:rPr>
                <w:ins w:id="287" w:author="huawei" w:date="2020-08-05T19:05:00Z"/>
                <w:bCs/>
                <w:lang w:eastAsia="zh-CN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6CB2B" w14:textId="77777777" w:rsidR="00215C28" w:rsidRDefault="00215C28" w:rsidP="00C336A8">
            <w:pPr>
              <w:pStyle w:val="TAC"/>
              <w:rPr>
                <w:ins w:id="288" w:author="huawei" w:date="2020-08-05T19:05:00Z"/>
                <w:lang w:eastAsia="ja-JP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D3025" w14:textId="77777777" w:rsidR="00215C28" w:rsidRDefault="00215C28" w:rsidP="00C336A8">
            <w:pPr>
              <w:pStyle w:val="TAC"/>
              <w:rPr>
                <w:ins w:id="289" w:author="huawei" w:date="2020-08-05T19:05:00Z"/>
                <w:lang w:eastAsia="ja-JP"/>
              </w:rPr>
            </w:pPr>
          </w:p>
        </w:tc>
      </w:tr>
      <w:tr w:rsidR="00215C28" w14:paraId="70EB5F1F" w14:textId="77777777" w:rsidTr="00C336A8">
        <w:trPr>
          <w:ins w:id="290" w:author="huawei" w:date="2020-08-05T19:05:00Z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EF09A" w14:textId="77777777" w:rsidR="00215C28" w:rsidRDefault="00215C28" w:rsidP="00C336A8">
            <w:pPr>
              <w:pStyle w:val="TAL"/>
              <w:rPr>
                <w:ins w:id="291" w:author="huawei" w:date="2020-08-05T19:05:00Z"/>
                <w:rFonts w:cs="Arial"/>
                <w:szCs w:val="18"/>
                <w:lang w:eastAsia="zh-CN"/>
              </w:rPr>
            </w:pPr>
            <w:ins w:id="292" w:author="huawei" w:date="2020-08-05T19:05:00Z">
              <w:r>
                <w:rPr>
                  <w:rFonts w:cs="Arial"/>
                  <w:szCs w:val="18"/>
                  <w:lang w:eastAsia="zh-CN"/>
                </w:rPr>
                <w:t>&gt;&gt;&gt;Global NG-RAN Cell Identity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5C5" w14:textId="77777777" w:rsidR="00215C28" w:rsidRDefault="00215C28" w:rsidP="00C336A8">
            <w:pPr>
              <w:pStyle w:val="TAL"/>
              <w:rPr>
                <w:ins w:id="293" w:author="huawei" w:date="2020-08-05T19:05:00Z"/>
                <w:rFonts w:cs="Arial"/>
                <w:szCs w:val="18"/>
                <w:lang w:eastAsia="zh-CN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E788" w14:textId="77777777" w:rsidR="00215C28" w:rsidRDefault="00215C28" w:rsidP="00C336A8">
            <w:pPr>
              <w:pStyle w:val="TAL"/>
              <w:rPr>
                <w:ins w:id="294" w:author="huawei" w:date="2020-08-05T19:05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1265" w14:textId="77777777" w:rsidR="00215C28" w:rsidRDefault="00215C28" w:rsidP="00C336A8">
            <w:pPr>
              <w:pStyle w:val="TAL"/>
              <w:rPr>
                <w:ins w:id="295" w:author="huawei" w:date="2020-08-05T19:05:00Z"/>
                <w:rFonts w:cs="Arial"/>
                <w:szCs w:val="18"/>
                <w:lang w:eastAsia="ja-JP"/>
              </w:rPr>
            </w:pPr>
            <w:ins w:id="296" w:author="huawei" w:date="2020-08-05T19:05:00Z">
              <w:r>
                <w:rPr>
                  <w:rFonts w:cs="Arial"/>
                  <w:szCs w:val="18"/>
                  <w:lang w:eastAsia="ja-JP"/>
                </w:rPr>
                <w:t>Global NG-RAN Cell Identity</w:t>
              </w:r>
            </w:ins>
          </w:p>
          <w:p w14:paraId="39FD52D5" w14:textId="77777777" w:rsidR="00215C28" w:rsidRDefault="00215C28" w:rsidP="00C336A8">
            <w:pPr>
              <w:pStyle w:val="TAL"/>
              <w:rPr>
                <w:ins w:id="297" w:author="huawei" w:date="2020-08-05T19:05:00Z"/>
                <w:rFonts w:cs="Arial"/>
                <w:szCs w:val="18"/>
                <w:lang w:eastAsia="ja-JP"/>
              </w:rPr>
            </w:pPr>
            <w:ins w:id="298" w:author="huawei" w:date="2020-08-05T19:05:00Z">
              <w:r>
                <w:rPr>
                  <w:rFonts w:cs="Arial"/>
                  <w:szCs w:val="18"/>
                  <w:lang w:eastAsia="ja-JP"/>
                </w:rPr>
                <w:t>9.2.2.27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F7A50" w14:textId="77777777" w:rsidR="00215C28" w:rsidRDefault="00215C28" w:rsidP="00C336A8">
            <w:pPr>
              <w:pStyle w:val="TAL"/>
              <w:rPr>
                <w:ins w:id="299" w:author="huawei" w:date="2020-08-05T19:05:00Z"/>
                <w:bCs/>
                <w:lang w:eastAsia="zh-CN"/>
              </w:rPr>
            </w:pPr>
            <w:ins w:id="300" w:author="huawei" w:date="2020-08-05T19:05:00Z">
              <w:r>
                <w:rPr>
                  <w:bCs/>
                  <w:lang w:eastAsia="zh-CN"/>
                </w:rPr>
                <w:t>NG-RAN Cell Global Identifier of a cell that may replace all or part of the coverage of the cell to be modified</w:t>
              </w:r>
            </w:ins>
            <w:ins w:id="301" w:author="huawei" w:date="2020-08-06T08:57:00Z">
              <w:r>
                <w:rPr>
                  <w:bCs/>
                  <w:lang w:eastAsia="zh-CN"/>
                </w:rPr>
                <w:t>.</w:t>
              </w:r>
            </w:ins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2D19" w14:textId="77777777" w:rsidR="00215C28" w:rsidRDefault="00215C28" w:rsidP="00C336A8">
            <w:pPr>
              <w:pStyle w:val="TAC"/>
              <w:rPr>
                <w:ins w:id="302" w:author="huawei" w:date="2020-08-05T19:05:00Z"/>
                <w:lang w:eastAsia="ja-JP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2F058" w14:textId="77777777" w:rsidR="00215C28" w:rsidRDefault="00215C28" w:rsidP="00C336A8">
            <w:pPr>
              <w:pStyle w:val="TAC"/>
              <w:rPr>
                <w:ins w:id="303" w:author="huawei" w:date="2020-08-05T19:05:00Z"/>
                <w:lang w:eastAsia="ja-JP"/>
              </w:rPr>
            </w:pPr>
          </w:p>
        </w:tc>
      </w:tr>
    </w:tbl>
    <w:p w14:paraId="10AD0B78" w14:textId="08352FBC" w:rsidR="00215C28" w:rsidRDefault="00215C28" w:rsidP="00705E9F">
      <w:pPr>
        <w:rPr>
          <w:rFonts w:eastAsia="MS Mincho"/>
          <w:lang w:eastAsia="ja-JP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215C28" w14:paraId="62E3BF74" w14:textId="77777777" w:rsidTr="00C336A8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DC0F3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019A0" w14:textId="77777777" w:rsidR="00215C28" w:rsidRDefault="00215C28" w:rsidP="00C336A8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215C28" w14:paraId="796ECEEC" w14:textId="77777777" w:rsidTr="00C336A8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4A50C" w14:textId="77777777" w:rsidR="00215C28" w:rsidRDefault="00215C28" w:rsidP="00C336A8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maxnoofCellsinNGRAN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CAA61" w14:textId="77777777" w:rsidR="00215C28" w:rsidRDefault="00215C28" w:rsidP="00C336A8">
            <w:pPr>
              <w:pStyle w:val="TAL"/>
              <w:rPr>
                <w:lang w:eastAsia="ja-JP"/>
              </w:rPr>
            </w:pPr>
            <w:bookmarkStart w:id="304" w:name="OLE_LINK64"/>
            <w:r>
              <w:rPr>
                <w:lang w:eastAsia="ja-JP"/>
              </w:rPr>
              <w:t>Maximum no. cells that can be served by an NG-RAN node.</w:t>
            </w:r>
          </w:p>
          <w:p w14:paraId="47113017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Value is 16384.</w:t>
            </w:r>
            <w:bookmarkEnd w:id="304"/>
          </w:p>
        </w:tc>
      </w:tr>
      <w:tr w:rsidR="00215C28" w14:paraId="661A4B44" w14:textId="77777777" w:rsidTr="00C336A8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53B82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8A2CD" w14:textId="77777777" w:rsidR="00215C28" w:rsidRDefault="00215C28" w:rsidP="00C336A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imum numbers of TNL Associations between NG-RAN nodes. Value is 32.</w:t>
            </w:r>
          </w:p>
        </w:tc>
      </w:tr>
    </w:tbl>
    <w:p w14:paraId="19C663C6" w14:textId="77777777" w:rsidR="00215C28" w:rsidRDefault="00215C28" w:rsidP="00215C28">
      <w:pPr>
        <w:rPr>
          <w:rFonts w:eastAsia="MS Mincho"/>
          <w:lang w:eastAsia="ja-JP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72"/>
        <w:gridCol w:w="6349"/>
      </w:tblGrid>
      <w:tr w:rsidR="00215C28" w14:paraId="22D8E6DE" w14:textId="77777777" w:rsidTr="00C336A8">
        <w:trPr>
          <w:trHeight w:val="246"/>
          <w:jc w:val="center"/>
          <w:ins w:id="305" w:author="huawei" w:date="2020-08-04T19:43:00Z"/>
        </w:trPr>
        <w:tc>
          <w:tcPr>
            <w:tcW w:w="26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AEE54E8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6" w:author="huawei" w:date="2020-08-04T19:43:00Z"/>
                <w:rFonts w:ascii="Arial" w:eastAsia="SimSun" w:hAnsi="Arial"/>
                <w:b/>
                <w:sz w:val="18"/>
                <w:lang w:eastAsia="ja-JP"/>
              </w:rPr>
            </w:pPr>
            <w:ins w:id="307" w:author="huawei" w:date="2020-08-04T19:43:00Z">
              <w:r>
                <w:rPr>
                  <w:rFonts w:ascii="Arial" w:eastAsia="SimSun" w:hAnsi="Arial"/>
                  <w:b/>
                  <w:sz w:val="18"/>
                  <w:lang w:eastAsia="ja-JP"/>
                </w:rPr>
                <w:t>Condition</w:t>
              </w:r>
            </w:ins>
          </w:p>
        </w:tc>
        <w:tc>
          <w:tcPr>
            <w:tcW w:w="67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543C280A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8" w:author="huawei" w:date="2020-08-04T19:43:00Z"/>
                <w:rFonts w:ascii="Arial" w:eastAsia="SimSun" w:hAnsi="Arial"/>
                <w:b/>
                <w:sz w:val="18"/>
                <w:lang w:eastAsia="ja-JP"/>
              </w:rPr>
            </w:pPr>
            <w:ins w:id="309" w:author="huawei" w:date="2020-08-04T19:43:00Z">
              <w:r>
                <w:rPr>
                  <w:rFonts w:ascii="Arial" w:eastAsia="SimSun" w:hAnsi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215C28" w14:paraId="64C1B9A3" w14:textId="77777777" w:rsidTr="00C336A8">
        <w:trPr>
          <w:trHeight w:val="401"/>
          <w:jc w:val="center"/>
          <w:ins w:id="310" w:author="huawei" w:date="2020-08-04T19:43:00Z"/>
        </w:trPr>
        <w:tc>
          <w:tcPr>
            <w:tcW w:w="2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61DA750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1" w:author="huawei" w:date="2020-08-04T19:43:00Z"/>
                <w:rFonts w:ascii="Arial" w:eastAsia="SimSun" w:hAnsi="Arial"/>
                <w:sz w:val="18"/>
                <w:lang w:eastAsia="ja-JP"/>
              </w:rPr>
            </w:pPr>
            <w:ins w:id="312" w:author="huawei" w:date="2020-08-04T19:43:00Z">
              <w:r>
                <w:rPr>
                  <w:rFonts w:ascii="Arial" w:eastAsia="SimSun" w:hAnsi="Arial"/>
                  <w:sz w:val="18"/>
                  <w:lang w:eastAsia="ja-JP"/>
                </w:rPr>
                <w:t>ifCellDeploymentStatusIndicatorPresent</w:t>
              </w:r>
            </w:ins>
          </w:p>
        </w:tc>
        <w:tc>
          <w:tcPr>
            <w:tcW w:w="67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AA8B201" w14:textId="77777777" w:rsidR="00215C28" w:rsidRDefault="00215C28" w:rsidP="00C336A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3" w:author="huawei" w:date="2020-08-04T19:43:00Z"/>
                <w:rFonts w:ascii="Arial" w:eastAsia="SimSun" w:hAnsi="Arial"/>
                <w:sz w:val="18"/>
                <w:lang w:eastAsia="ja-JP"/>
              </w:rPr>
            </w:pPr>
            <w:ins w:id="314" w:author="huawei" w:date="2020-08-04T19:43:00Z">
              <w:r>
                <w:rPr>
                  <w:rFonts w:ascii="Arial" w:eastAsia="SimSun" w:hAnsi="Arial"/>
                  <w:sz w:val="18"/>
                  <w:lang w:eastAsia="ja-JP"/>
                </w:rPr>
                <w:t xml:space="preserve">This IE shall be present if the </w:t>
              </w:r>
              <w:r>
                <w:rPr>
                  <w:rFonts w:ascii="Arial" w:eastAsia="SimSun" w:hAnsi="Arial"/>
                  <w:i/>
                  <w:iCs/>
                  <w:sz w:val="18"/>
                  <w:lang w:eastAsia="ja-JP"/>
                </w:rPr>
                <w:t xml:space="preserve">Cell Deployment Status Indicator </w:t>
              </w:r>
              <w:r>
                <w:rPr>
                  <w:rFonts w:ascii="Arial" w:eastAsia="SimSun" w:hAnsi="Arial"/>
                  <w:sz w:val="18"/>
                  <w:lang w:eastAsia="ja-JP"/>
                </w:rPr>
                <w:t>IE is present.</w:t>
              </w:r>
            </w:ins>
          </w:p>
        </w:tc>
      </w:tr>
    </w:tbl>
    <w:p w14:paraId="2A00C92E" w14:textId="77777777" w:rsidR="00215C28" w:rsidRDefault="00215C28" w:rsidP="00215C28">
      <w:pPr>
        <w:rPr>
          <w:ins w:id="315" w:author="huawei" w:date="2020-11-09T12:59:00Z"/>
          <w:lang w:eastAsia="ja-JP"/>
        </w:rPr>
      </w:pPr>
    </w:p>
    <w:p w14:paraId="6C1748E2" w14:textId="0901B3CE" w:rsidR="00705E9F" w:rsidRDefault="00294CC5">
      <w:pPr>
        <w:pStyle w:val="EditorsNote"/>
        <w:rPr>
          <w:lang w:eastAsia="ja-JP"/>
        </w:rPr>
        <w:pPrChange w:id="316" w:author="huawei" w:date="2020-11-09T12:59:00Z">
          <w:pPr/>
        </w:pPrChange>
      </w:pPr>
      <w:ins w:id="317" w:author="Huawei" w:date="2020-11-09T13:04:00Z">
        <w:r w:rsidRPr="00294CC5">
          <w:rPr>
            <w:rFonts w:eastAsia="MS Mincho"/>
            <w:lang w:eastAsia="ja-JP"/>
          </w:rPr>
          <w:t xml:space="preserve"> </w:t>
        </w:r>
        <w:r>
          <w:rPr>
            <w:rFonts w:eastAsia="MS Mincho"/>
            <w:lang w:eastAsia="ja-JP"/>
          </w:rPr>
          <w:t xml:space="preserve">Editor's Note: it is FFS whether there is CCO information is included in this message. The value range for the </w:t>
        </w:r>
        <w:r w:rsidRPr="00705E9F">
          <w:rPr>
            <w:rFonts w:eastAsia="MS Mincho"/>
            <w:lang w:eastAsia="ja-JP"/>
          </w:rPr>
          <w:t>Cell Coverage State</w:t>
        </w:r>
        <w:r>
          <w:rPr>
            <w:rFonts w:eastAsia="MS Mincho"/>
            <w:lang w:eastAsia="ja-JP"/>
          </w:rPr>
          <w:t xml:space="preserve"> is FFS</w:t>
        </w:r>
      </w:ins>
    </w:p>
    <w:p w14:paraId="7B32B875" w14:textId="77777777" w:rsidR="00215C28" w:rsidRDefault="00215C28" w:rsidP="00215C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End of the change</w:t>
      </w:r>
    </w:p>
    <w:sectPr w:rsidR="00215C28">
      <w:footerReference w:type="default" r:id="rId11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C03508" w14:textId="77777777" w:rsidR="00996777" w:rsidRDefault="00996777">
      <w:r>
        <w:separator/>
      </w:r>
    </w:p>
  </w:endnote>
  <w:endnote w:type="continuationSeparator" w:id="0">
    <w:p w14:paraId="0A7313F7" w14:textId="77777777" w:rsidR="00996777" w:rsidRDefault="00996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LineDraw">
    <w:altName w:val="Courier New"/>
    <w:charset w:val="02"/>
    <w:family w:val="modern"/>
    <w:pitch w:val="fixed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B78CE6" w14:textId="77777777" w:rsidR="007C50C2" w:rsidRDefault="007C50C2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5D0744" w14:textId="77777777" w:rsidR="00996777" w:rsidRDefault="00996777">
      <w:r>
        <w:separator/>
      </w:r>
    </w:p>
  </w:footnote>
  <w:footnote w:type="continuationSeparator" w:id="0">
    <w:p w14:paraId="1ABEF7DB" w14:textId="77777777" w:rsidR="00996777" w:rsidRDefault="009967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1D49CB"/>
    <w:multiLevelType w:val="hybridMultilevel"/>
    <w:tmpl w:val="E82C9F1C"/>
    <w:lvl w:ilvl="0" w:tplc="C9043CC0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3" w15:restartNumberingAfterBreak="0">
    <w:nsid w:val="0CDF68B7"/>
    <w:multiLevelType w:val="hybridMultilevel"/>
    <w:tmpl w:val="14B241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5" w15:restartNumberingAfterBreak="0">
    <w:nsid w:val="0FE16B28"/>
    <w:multiLevelType w:val="multilevel"/>
    <w:tmpl w:val="7D50EF10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1A5260B"/>
    <w:multiLevelType w:val="hybridMultilevel"/>
    <w:tmpl w:val="CE74F882"/>
    <w:lvl w:ilvl="0" w:tplc="216A3438">
      <w:start w:val="1"/>
      <w:numFmt w:val="bullet"/>
      <w:lvlText w:val=""/>
      <w:lvlJc w:val="left"/>
      <w:pPr>
        <w:ind w:left="360" w:hanging="360"/>
      </w:pPr>
    </w:lvl>
    <w:lvl w:ilvl="1" w:tplc="8620EF3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7862DD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FC5E4E1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0952EE2E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8BE4285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7C08A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04AC8B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5F3C1C9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26D0C5D"/>
    <w:multiLevelType w:val="hybridMultilevel"/>
    <w:tmpl w:val="D0A4D936"/>
    <w:lvl w:ilvl="0" w:tplc="76306F54">
      <w:start w:val="1"/>
      <w:numFmt w:val="bullet"/>
      <w:pStyle w:val="ListBullet4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16711EAC"/>
    <w:multiLevelType w:val="hybridMultilevel"/>
    <w:tmpl w:val="AF7E0FD2"/>
    <w:lvl w:ilvl="0" w:tplc="859AE65E">
      <w:start w:val="1"/>
      <w:numFmt w:val="bullet"/>
      <w:lvlText w:val=""/>
      <w:lvlJc w:val="left"/>
      <w:pPr>
        <w:tabs>
          <w:tab w:val="num" w:pos="762"/>
        </w:tabs>
        <w:ind w:left="762" w:hanging="420"/>
      </w:pPr>
    </w:lvl>
    <w:lvl w:ilvl="1" w:tplc="05481F1A" w:tentative="1">
      <w:start w:val="1"/>
      <w:numFmt w:val="bullet"/>
      <w:lvlText w:val=""/>
      <w:lvlJc w:val="left"/>
      <w:pPr>
        <w:tabs>
          <w:tab w:val="num" w:pos="1182"/>
        </w:tabs>
        <w:ind w:left="1182" w:hanging="420"/>
      </w:pPr>
    </w:lvl>
    <w:lvl w:ilvl="2" w:tplc="99E0C392" w:tentative="1">
      <w:start w:val="1"/>
      <w:numFmt w:val="bullet"/>
      <w:lvlText w:val=""/>
      <w:lvlJc w:val="left"/>
      <w:pPr>
        <w:tabs>
          <w:tab w:val="num" w:pos="1602"/>
        </w:tabs>
        <w:ind w:left="1602" w:hanging="420"/>
      </w:pPr>
    </w:lvl>
    <w:lvl w:ilvl="3" w:tplc="E1E2608A" w:tentative="1">
      <w:start w:val="1"/>
      <w:numFmt w:val="bullet"/>
      <w:lvlText w:val=""/>
      <w:lvlJc w:val="left"/>
      <w:pPr>
        <w:tabs>
          <w:tab w:val="num" w:pos="2022"/>
        </w:tabs>
        <w:ind w:left="2022" w:hanging="420"/>
      </w:pPr>
    </w:lvl>
    <w:lvl w:ilvl="4" w:tplc="CA4C3B40" w:tentative="1">
      <w:start w:val="1"/>
      <w:numFmt w:val="bullet"/>
      <w:lvlText w:val=""/>
      <w:lvlJc w:val="left"/>
      <w:pPr>
        <w:tabs>
          <w:tab w:val="num" w:pos="2442"/>
        </w:tabs>
        <w:ind w:left="2442" w:hanging="420"/>
      </w:pPr>
    </w:lvl>
    <w:lvl w:ilvl="5" w:tplc="6E5631E4" w:tentative="1">
      <w:start w:val="1"/>
      <w:numFmt w:val="bullet"/>
      <w:lvlText w:val=""/>
      <w:lvlJc w:val="left"/>
      <w:pPr>
        <w:tabs>
          <w:tab w:val="num" w:pos="2862"/>
        </w:tabs>
        <w:ind w:left="2862" w:hanging="420"/>
      </w:pPr>
    </w:lvl>
    <w:lvl w:ilvl="6" w:tplc="7E8E79EC" w:tentative="1">
      <w:start w:val="1"/>
      <w:numFmt w:val="bullet"/>
      <w:lvlText w:val=""/>
      <w:lvlJc w:val="left"/>
      <w:pPr>
        <w:tabs>
          <w:tab w:val="num" w:pos="3282"/>
        </w:tabs>
        <w:ind w:left="3282" w:hanging="420"/>
      </w:pPr>
    </w:lvl>
    <w:lvl w:ilvl="7" w:tplc="FC3E7FD6" w:tentative="1">
      <w:start w:val="1"/>
      <w:numFmt w:val="bullet"/>
      <w:lvlText w:val=""/>
      <w:lvlJc w:val="left"/>
      <w:pPr>
        <w:tabs>
          <w:tab w:val="num" w:pos="3702"/>
        </w:tabs>
        <w:ind w:left="3702" w:hanging="420"/>
      </w:pPr>
    </w:lvl>
    <w:lvl w:ilvl="8" w:tplc="6FBAACF4" w:tentative="1">
      <w:start w:val="1"/>
      <w:numFmt w:val="bullet"/>
      <w:lvlText w:val=""/>
      <w:lvlJc w:val="left"/>
      <w:pPr>
        <w:tabs>
          <w:tab w:val="num" w:pos="4122"/>
        </w:tabs>
        <w:ind w:left="4122" w:hanging="420"/>
      </w:pPr>
    </w:lvl>
  </w:abstractNum>
  <w:abstractNum w:abstractNumId="9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2CF27CF0"/>
    <w:multiLevelType w:val="hybridMultilevel"/>
    <w:tmpl w:val="F56A89C6"/>
    <w:lvl w:ilvl="0" w:tplc="8C7E203A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9570858A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CB2E3430">
      <w:start w:val="1"/>
      <w:numFmt w:val="bullet"/>
      <w:lvlText w:val=""/>
      <w:lvlJc w:val="left"/>
      <w:pPr>
        <w:ind w:left="1200" w:hanging="360"/>
      </w:pPr>
    </w:lvl>
    <w:lvl w:ilvl="3" w:tplc="5312584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ECE1F9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F57C3F3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99E0C59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402EBAAC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E394286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E152274"/>
    <w:multiLevelType w:val="hybridMultilevel"/>
    <w:tmpl w:val="595698D4"/>
    <w:lvl w:ilvl="0" w:tplc="F4B2E226">
      <w:start w:val="17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6A34518"/>
    <w:multiLevelType w:val="hybridMultilevel"/>
    <w:tmpl w:val="88604766"/>
    <w:lvl w:ilvl="0" w:tplc="3D24FFAC">
      <w:start w:val="1"/>
      <w:numFmt w:val="decimal"/>
      <w:pStyle w:val="Proposal"/>
      <w:lvlText w:val="Proposal %1:"/>
      <w:lvlJc w:val="left"/>
      <w:pPr>
        <w:ind w:left="1352" w:hanging="360"/>
      </w:pPr>
    </w:lvl>
    <w:lvl w:ilvl="1" w:tplc="041D0019" w:tentative="1">
      <w:start w:val="1"/>
      <w:numFmt w:val="lowerLetter"/>
      <w:lvlText w:val="%2."/>
      <w:lvlJc w:val="left"/>
      <w:pPr>
        <w:ind w:left="2072" w:hanging="360"/>
      </w:pPr>
    </w:lvl>
    <w:lvl w:ilvl="2" w:tplc="041D001B" w:tentative="1">
      <w:start w:val="1"/>
      <w:numFmt w:val="lowerRoman"/>
      <w:lvlText w:val="%3."/>
      <w:lvlJc w:val="right"/>
      <w:pPr>
        <w:ind w:left="2792" w:hanging="180"/>
      </w:pPr>
    </w:lvl>
    <w:lvl w:ilvl="3" w:tplc="041D000F" w:tentative="1">
      <w:start w:val="1"/>
      <w:numFmt w:val="decimal"/>
      <w:lvlText w:val="%4."/>
      <w:lvlJc w:val="left"/>
      <w:pPr>
        <w:ind w:left="3512" w:hanging="360"/>
      </w:pPr>
    </w:lvl>
    <w:lvl w:ilvl="4" w:tplc="041D0019" w:tentative="1">
      <w:start w:val="1"/>
      <w:numFmt w:val="lowerLetter"/>
      <w:lvlText w:val="%5."/>
      <w:lvlJc w:val="left"/>
      <w:pPr>
        <w:ind w:left="4232" w:hanging="360"/>
      </w:pPr>
    </w:lvl>
    <w:lvl w:ilvl="5" w:tplc="041D001B" w:tentative="1">
      <w:start w:val="1"/>
      <w:numFmt w:val="lowerRoman"/>
      <w:lvlText w:val="%6."/>
      <w:lvlJc w:val="right"/>
      <w:pPr>
        <w:ind w:left="4952" w:hanging="180"/>
      </w:pPr>
    </w:lvl>
    <w:lvl w:ilvl="6" w:tplc="041D000F" w:tentative="1">
      <w:start w:val="1"/>
      <w:numFmt w:val="decimal"/>
      <w:lvlText w:val="%7."/>
      <w:lvlJc w:val="left"/>
      <w:pPr>
        <w:ind w:left="5672" w:hanging="360"/>
      </w:pPr>
    </w:lvl>
    <w:lvl w:ilvl="7" w:tplc="041D0019" w:tentative="1">
      <w:start w:val="1"/>
      <w:numFmt w:val="lowerLetter"/>
      <w:lvlText w:val="%8."/>
      <w:lvlJc w:val="left"/>
      <w:pPr>
        <w:ind w:left="6392" w:hanging="360"/>
      </w:pPr>
    </w:lvl>
    <w:lvl w:ilvl="8" w:tplc="041D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13" w15:restartNumberingAfterBreak="0">
    <w:nsid w:val="3B031EC3"/>
    <w:multiLevelType w:val="hybridMultilevel"/>
    <w:tmpl w:val="9578CAB4"/>
    <w:lvl w:ilvl="0" w:tplc="E0D62A48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687AA3E4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413AADF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26E22D6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DE76E22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C4AE00A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FBE662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C632F2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D3CA9DCA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3B9F1333"/>
    <w:multiLevelType w:val="hybridMultilevel"/>
    <w:tmpl w:val="DE10B232"/>
    <w:lvl w:ilvl="0" w:tplc="93F0FFC4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3E7406"/>
    <w:multiLevelType w:val="hybridMultilevel"/>
    <w:tmpl w:val="B656A0A0"/>
    <w:lvl w:ilvl="0" w:tplc="717C086E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69B5188"/>
    <w:multiLevelType w:val="hybridMultilevel"/>
    <w:tmpl w:val="A56CC750"/>
    <w:lvl w:ilvl="0" w:tplc="69042E66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 w:tplc="C7A0E69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5DECBD18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AE821E7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CA92D2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D00046E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5BE99E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E026CFB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572BAB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5C991E5A"/>
    <w:multiLevelType w:val="hybridMultilevel"/>
    <w:tmpl w:val="CB62E786"/>
    <w:lvl w:ilvl="0" w:tplc="C21E9018">
      <w:start w:val="1"/>
      <w:numFmt w:val="bullet"/>
      <w:pStyle w:val="ListNumber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21" w15:restartNumberingAfterBreak="0">
    <w:nsid w:val="5DDC18F8"/>
    <w:multiLevelType w:val="multilevel"/>
    <w:tmpl w:val="1550E0A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65E602F9"/>
    <w:multiLevelType w:val="hybridMultilevel"/>
    <w:tmpl w:val="61766F98"/>
    <w:lvl w:ilvl="0" w:tplc="717C086E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89C785D"/>
    <w:multiLevelType w:val="hybridMultilevel"/>
    <w:tmpl w:val="96E07CC2"/>
    <w:lvl w:ilvl="0" w:tplc="BD26EBF6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B66A7B88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3F867DB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</w:lvl>
    <w:lvl w:ilvl="3" w:tplc="15547BC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41B06AF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7C426A3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6DE4BC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B0D4347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B0BA40E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7967434C"/>
    <w:multiLevelType w:val="hybridMultilevel"/>
    <w:tmpl w:val="EC6A61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BC330F5"/>
    <w:multiLevelType w:val="hybridMultilevel"/>
    <w:tmpl w:val="86448438"/>
    <w:lvl w:ilvl="0" w:tplc="B8729DE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</w:lvl>
    <w:lvl w:ilvl="1" w:tplc="F63CEB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</w:lvl>
    <w:lvl w:ilvl="2" w:tplc="4F7EE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</w:lvl>
    <w:lvl w:ilvl="3" w:tplc="D65C2A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</w:lvl>
    <w:lvl w:ilvl="4" w:tplc="B1CA33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</w:lvl>
    <w:lvl w:ilvl="5" w:tplc="F9A4AE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</w:lvl>
    <w:lvl w:ilvl="6" w:tplc="7690F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</w:lvl>
    <w:lvl w:ilvl="7" w:tplc="D35C0B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</w:lvl>
    <w:lvl w:ilvl="8" w:tplc="E370D8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4"/>
  </w:num>
  <w:num w:numId="2">
    <w:abstractNumId w:val="2"/>
  </w:num>
  <w:num w:numId="3">
    <w:abstractNumId w:val="25"/>
  </w:num>
  <w:num w:numId="4">
    <w:abstractNumId w:val="26"/>
  </w:num>
  <w:num w:numId="5">
    <w:abstractNumId w:val="20"/>
  </w:num>
  <w:num w:numId="6">
    <w:abstractNumId w:val="1"/>
  </w:num>
  <w:num w:numId="7">
    <w:abstractNumId w:val="7"/>
  </w:num>
  <w:num w:numId="8">
    <w:abstractNumId w:val="16"/>
  </w:num>
  <w:num w:numId="9">
    <w:abstractNumId w:val="18"/>
  </w:num>
  <w:num w:numId="10">
    <w:abstractNumId w:val="17"/>
  </w:num>
  <w:num w:numId="11">
    <w:abstractNumId w:val="13"/>
  </w:num>
  <w:num w:numId="12">
    <w:abstractNumId w:val="23"/>
  </w:num>
  <w:num w:numId="13">
    <w:abstractNumId w:val="8"/>
  </w:num>
  <w:num w:numId="14">
    <w:abstractNumId w:val="19"/>
  </w:num>
  <w:num w:numId="15">
    <w:abstractNumId w:val="21"/>
  </w:num>
  <w:num w:numId="16">
    <w:abstractNumId w:val="9"/>
  </w:num>
  <w:num w:numId="17">
    <w:abstractNumId w:val="5"/>
  </w:num>
  <w:num w:numId="18">
    <w:abstractNumId w:val="10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6"/>
  </w:num>
  <w:num w:numId="30">
    <w:abstractNumId w:val="2"/>
  </w:num>
  <w:num w:numId="31">
    <w:abstractNumId w:val="2"/>
  </w:num>
  <w:num w:numId="32">
    <w:abstractNumId w:val="12"/>
  </w:num>
  <w:num w:numId="33">
    <w:abstractNumId w:val="12"/>
  </w:num>
  <w:num w:numId="34">
    <w:abstractNumId w:val="12"/>
  </w:num>
  <w:num w:numId="35">
    <w:abstractNumId w:val="14"/>
  </w:num>
  <w:num w:numId="36">
    <w:abstractNumId w:val="11"/>
  </w:num>
  <w:num w:numId="37">
    <w:abstractNumId w:val="12"/>
  </w:num>
  <w:num w:numId="38">
    <w:abstractNumId w:val="0"/>
  </w:num>
  <w:num w:numId="39">
    <w:abstractNumId w:val="24"/>
  </w:num>
  <w:num w:numId="40">
    <w:abstractNumId w:val="3"/>
  </w:num>
  <w:num w:numId="41">
    <w:abstractNumId w:val="12"/>
    <w:lvlOverride w:ilvl="0">
      <w:startOverride w:val="1"/>
    </w:lvlOverride>
  </w:num>
  <w:num w:numId="42">
    <w:abstractNumId w:val="12"/>
    <w:lvlOverride w:ilvl="0">
      <w:startOverride w:val="1"/>
    </w:lvlOverride>
  </w:num>
  <w:num w:numId="43">
    <w:abstractNumId w:val="12"/>
    <w:lvlOverride w:ilvl="0">
      <w:startOverride w:val="1"/>
    </w:lvlOverride>
  </w:num>
  <w:num w:numId="44">
    <w:abstractNumId w:val="12"/>
  </w:num>
  <w:num w:numId="45">
    <w:abstractNumId w:val="12"/>
    <w:lvlOverride w:ilvl="0">
      <w:startOverride w:val="1"/>
    </w:lvlOverride>
  </w:num>
  <w:num w:numId="46">
    <w:abstractNumId w:val="22"/>
  </w:num>
  <w:num w:numId="47">
    <w:abstractNumId w:val="15"/>
  </w:num>
  <w:numIdMacAtCleanup w:val="1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">
    <w15:presenceInfo w15:providerId="None" w15:userId="Huawei"/>
  </w15:person>
  <w15:person w15:author="Gengtingting (Ting)">
    <w15:presenceInfo w15:providerId="AD" w15:userId="S-1-5-21-147214757-305610072-1517763936-9511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6"/>
  <w:doNotDisplayPageBoundaries/>
  <w:printFractionalCharacterWidth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64BA"/>
    <w:rsid w:val="0001701A"/>
    <w:rsid w:val="00017C43"/>
    <w:rsid w:val="000205C0"/>
    <w:rsid w:val="00020BFF"/>
    <w:rsid w:val="000224E8"/>
    <w:rsid w:val="00022E4A"/>
    <w:rsid w:val="00023E5C"/>
    <w:rsid w:val="00025434"/>
    <w:rsid w:val="0002747B"/>
    <w:rsid w:val="00031567"/>
    <w:rsid w:val="00032AB8"/>
    <w:rsid w:val="0003419C"/>
    <w:rsid w:val="000346B7"/>
    <w:rsid w:val="00034C89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502EF"/>
    <w:rsid w:val="0005055D"/>
    <w:rsid w:val="00052018"/>
    <w:rsid w:val="000520DD"/>
    <w:rsid w:val="0005476A"/>
    <w:rsid w:val="00054CEB"/>
    <w:rsid w:val="00057F83"/>
    <w:rsid w:val="00061B84"/>
    <w:rsid w:val="000622D3"/>
    <w:rsid w:val="00062A3B"/>
    <w:rsid w:val="00063C12"/>
    <w:rsid w:val="00064173"/>
    <w:rsid w:val="000655EF"/>
    <w:rsid w:val="00070CDD"/>
    <w:rsid w:val="00072EDF"/>
    <w:rsid w:val="000737BB"/>
    <w:rsid w:val="00073C97"/>
    <w:rsid w:val="00075247"/>
    <w:rsid w:val="00076E9F"/>
    <w:rsid w:val="00081C37"/>
    <w:rsid w:val="00083024"/>
    <w:rsid w:val="000832CF"/>
    <w:rsid w:val="00083842"/>
    <w:rsid w:val="000843D9"/>
    <w:rsid w:val="00084F0C"/>
    <w:rsid w:val="00084F5E"/>
    <w:rsid w:val="00085DF3"/>
    <w:rsid w:val="00086B96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769"/>
    <w:rsid w:val="000A394F"/>
    <w:rsid w:val="000A3CD7"/>
    <w:rsid w:val="000A4C5A"/>
    <w:rsid w:val="000A689E"/>
    <w:rsid w:val="000A6CBD"/>
    <w:rsid w:val="000A7F40"/>
    <w:rsid w:val="000B13E4"/>
    <w:rsid w:val="000B2AB1"/>
    <w:rsid w:val="000B48A6"/>
    <w:rsid w:val="000B4B4A"/>
    <w:rsid w:val="000B54C1"/>
    <w:rsid w:val="000B5774"/>
    <w:rsid w:val="000B5F01"/>
    <w:rsid w:val="000B5F7E"/>
    <w:rsid w:val="000B78CC"/>
    <w:rsid w:val="000C00E1"/>
    <w:rsid w:val="000C42DD"/>
    <w:rsid w:val="000C4E93"/>
    <w:rsid w:val="000C5BFF"/>
    <w:rsid w:val="000C6CBB"/>
    <w:rsid w:val="000C6D76"/>
    <w:rsid w:val="000C6E31"/>
    <w:rsid w:val="000C7168"/>
    <w:rsid w:val="000D0344"/>
    <w:rsid w:val="000D3B23"/>
    <w:rsid w:val="000D468C"/>
    <w:rsid w:val="000D5EC9"/>
    <w:rsid w:val="000E02F8"/>
    <w:rsid w:val="000E13C9"/>
    <w:rsid w:val="000E159D"/>
    <w:rsid w:val="000E301C"/>
    <w:rsid w:val="000E3370"/>
    <w:rsid w:val="000E33C3"/>
    <w:rsid w:val="000E4329"/>
    <w:rsid w:val="000E558F"/>
    <w:rsid w:val="000E7C81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210"/>
    <w:rsid w:val="00112C1D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5A22"/>
    <w:rsid w:val="00126539"/>
    <w:rsid w:val="00126BF7"/>
    <w:rsid w:val="0013091C"/>
    <w:rsid w:val="00130C8A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1333"/>
    <w:rsid w:val="00141DD6"/>
    <w:rsid w:val="00144AA6"/>
    <w:rsid w:val="0014638D"/>
    <w:rsid w:val="0015093A"/>
    <w:rsid w:val="00150FD5"/>
    <w:rsid w:val="00152608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7369"/>
    <w:rsid w:val="001775C4"/>
    <w:rsid w:val="001778DC"/>
    <w:rsid w:val="00177ED9"/>
    <w:rsid w:val="0018017B"/>
    <w:rsid w:val="00181069"/>
    <w:rsid w:val="00183129"/>
    <w:rsid w:val="00184EF7"/>
    <w:rsid w:val="00185A40"/>
    <w:rsid w:val="001860A0"/>
    <w:rsid w:val="0019227A"/>
    <w:rsid w:val="00195650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0673"/>
    <w:rsid w:val="001C111C"/>
    <w:rsid w:val="001C1982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7450"/>
    <w:rsid w:val="001E7D40"/>
    <w:rsid w:val="001F0201"/>
    <w:rsid w:val="001F0CA1"/>
    <w:rsid w:val="001F2538"/>
    <w:rsid w:val="001F2CFC"/>
    <w:rsid w:val="001F3BDF"/>
    <w:rsid w:val="001F46A0"/>
    <w:rsid w:val="001F5B17"/>
    <w:rsid w:val="001F6117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15C28"/>
    <w:rsid w:val="00220898"/>
    <w:rsid w:val="002214AD"/>
    <w:rsid w:val="0022182B"/>
    <w:rsid w:val="00223223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76A3"/>
    <w:rsid w:val="002379A1"/>
    <w:rsid w:val="00237DCA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138A"/>
    <w:rsid w:val="0025228F"/>
    <w:rsid w:val="002530BE"/>
    <w:rsid w:val="00253E55"/>
    <w:rsid w:val="00257195"/>
    <w:rsid w:val="002578D8"/>
    <w:rsid w:val="002613A5"/>
    <w:rsid w:val="002673AB"/>
    <w:rsid w:val="00267881"/>
    <w:rsid w:val="002723F2"/>
    <w:rsid w:val="00273821"/>
    <w:rsid w:val="00273FC1"/>
    <w:rsid w:val="00274983"/>
    <w:rsid w:val="00274E67"/>
    <w:rsid w:val="00275D12"/>
    <w:rsid w:val="00276CD2"/>
    <w:rsid w:val="00277A1E"/>
    <w:rsid w:val="0028062F"/>
    <w:rsid w:val="002808AD"/>
    <w:rsid w:val="002809AF"/>
    <w:rsid w:val="00280FEC"/>
    <w:rsid w:val="00281EB0"/>
    <w:rsid w:val="0028456D"/>
    <w:rsid w:val="00285749"/>
    <w:rsid w:val="0028675B"/>
    <w:rsid w:val="002928C7"/>
    <w:rsid w:val="00292EAA"/>
    <w:rsid w:val="002934AE"/>
    <w:rsid w:val="00293D64"/>
    <w:rsid w:val="00293D85"/>
    <w:rsid w:val="00294CC5"/>
    <w:rsid w:val="002952E2"/>
    <w:rsid w:val="00295352"/>
    <w:rsid w:val="0029573B"/>
    <w:rsid w:val="002959FF"/>
    <w:rsid w:val="00295C05"/>
    <w:rsid w:val="00295D94"/>
    <w:rsid w:val="002962CA"/>
    <w:rsid w:val="002A1D5E"/>
    <w:rsid w:val="002A3934"/>
    <w:rsid w:val="002A622D"/>
    <w:rsid w:val="002A6FBE"/>
    <w:rsid w:val="002B1C9E"/>
    <w:rsid w:val="002B1E85"/>
    <w:rsid w:val="002B28A5"/>
    <w:rsid w:val="002B34EA"/>
    <w:rsid w:val="002B4A9F"/>
    <w:rsid w:val="002B565A"/>
    <w:rsid w:val="002B59FE"/>
    <w:rsid w:val="002B689A"/>
    <w:rsid w:val="002B7766"/>
    <w:rsid w:val="002C0977"/>
    <w:rsid w:val="002C24E5"/>
    <w:rsid w:val="002C28CD"/>
    <w:rsid w:val="002C3F9C"/>
    <w:rsid w:val="002C4BB7"/>
    <w:rsid w:val="002C5758"/>
    <w:rsid w:val="002C5BCD"/>
    <w:rsid w:val="002C63B6"/>
    <w:rsid w:val="002C7216"/>
    <w:rsid w:val="002C73CF"/>
    <w:rsid w:val="002C7B02"/>
    <w:rsid w:val="002C7E92"/>
    <w:rsid w:val="002D1D19"/>
    <w:rsid w:val="002D2931"/>
    <w:rsid w:val="002D32AD"/>
    <w:rsid w:val="002D3445"/>
    <w:rsid w:val="002D3F6E"/>
    <w:rsid w:val="002D4229"/>
    <w:rsid w:val="002D4826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C5F"/>
    <w:rsid w:val="002E5A45"/>
    <w:rsid w:val="002E5E1A"/>
    <w:rsid w:val="002E74B9"/>
    <w:rsid w:val="002F03BC"/>
    <w:rsid w:val="002F1E63"/>
    <w:rsid w:val="002F4309"/>
    <w:rsid w:val="002F4657"/>
    <w:rsid w:val="002F55B2"/>
    <w:rsid w:val="002F6B54"/>
    <w:rsid w:val="002F7A88"/>
    <w:rsid w:val="003001D0"/>
    <w:rsid w:val="00302459"/>
    <w:rsid w:val="003028B2"/>
    <w:rsid w:val="00303421"/>
    <w:rsid w:val="00303D89"/>
    <w:rsid w:val="00303DCF"/>
    <w:rsid w:val="003045A8"/>
    <w:rsid w:val="00305706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F2F"/>
    <w:rsid w:val="00316D12"/>
    <w:rsid w:val="00316D4A"/>
    <w:rsid w:val="003205DA"/>
    <w:rsid w:val="0032143F"/>
    <w:rsid w:val="00322BF9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954"/>
    <w:rsid w:val="003371C6"/>
    <w:rsid w:val="00340FC5"/>
    <w:rsid w:val="00341115"/>
    <w:rsid w:val="00342A3B"/>
    <w:rsid w:val="00342E26"/>
    <w:rsid w:val="003436A3"/>
    <w:rsid w:val="00343FB8"/>
    <w:rsid w:val="003452B6"/>
    <w:rsid w:val="00347361"/>
    <w:rsid w:val="0035015E"/>
    <w:rsid w:val="0035052F"/>
    <w:rsid w:val="00351711"/>
    <w:rsid w:val="00351B7B"/>
    <w:rsid w:val="00351BCD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3549"/>
    <w:rsid w:val="00363FF1"/>
    <w:rsid w:val="003643D7"/>
    <w:rsid w:val="00366FA1"/>
    <w:rsid w:val="00367757"/>
    <w:rsid w:val="0037004C"/>
    <w:rsid w:val="003703CB"/>
    <w:rsid w:val="0037119B"/>
    <w:rsid w:val="003716D6"/>
    <w:rsid w:val="00371EED"/>
    <w:rsid w:val="00372A7D"/>
    <w:rsid w:val="00373E10"/>
    <w:rsid w:val="0037427C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296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2E9C"/>
    <w:rsid w:val="003A38B6"/>
    <w:rsid w:val="003A41E4"/>
    <w:rsid w:val="003A4FE1"/>
    <w:rsid w:val="003A557A"/>
    <w:rsid w:val="003A6D6C"/>
    <w:rsid w:val="003B3117"/>
    <w:rsid w:val="003B5800"/>
    <w:rsid w:val="003B7C7F"/>
    <w:rsid w:val="003C1312"/>
    <w:rsid w:val="003C3310"/>
    <w:rsid w:val="003C4C53"/>
    <w:rsid w:val="003C5549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F9C"/>
    <w:rsid w:val="003F1A72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201F7"/>
    <w:rsid w:val="00421EAB"/>
    <w:rsid w:val="00423AA0"/>
    <w:rsid w:val="0042735E"/>
    <w:rsid w:val="0043166A"/>
    <w:rsid w:val="00433E63"/>
    <w:rsid w:val="00434BE2"/>
    <w:rsid w:val="00435C19"/>
    <w:rsid w:val="00435C42"/>
    <w:rsid w:val="00437000"/>
    <w:rsid w:val="00437A99"/>
    <w:rsid w:val="00444983"/>
    <w:rsid w:val="00444F8C"/>
    <w:rsid w:val="004453C9"/>
    <w:rsid w:val="00445A1C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E35"/>
    <w:rsid w:val="0046072B"/>
    <w:rsid w:val="004607BA"/>
    <w:rsid w:val="00460DFE"/>
    <w:rsid w:val="004667D7"/>
    <w:rsid w:val="00466B68"/>
    <w:rsid w:val="00466C77"/>
    <w:rsid w:val="00466F57"/>
    <w:rsid w:val="00467069"/>
    <w:rsid w:val="004678D4"/>
    <w:rsid w:val="0047197D"/>
    <w:rsid w:val="00471C06"/>
    <w:rsid w:val="00472352"/>
    <w:rsid w:val="004736B9"/>
    <w:rsid w:val="00473B6E"/>
    <w:rsid w:val="0047550E"/>
    <w:rsid w:val="00475FA8"/>
    <w:rsid w:val="004761B3"/>
    <w:rsid w:val="004768E0"/>
    <w:rsid w:val="0047739E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A7F41"/>
    <w:rsid w:val="004B2169"/>
    <w:rsid w:val="004B3D21"/>
    <w:rsid w:val="004B4C38"/>
    <w:rsid w:val="004B5426"/>
    <w:rsid w:val="004B5622"/>
    <w:rsid w:val="004B73E3"/>
    <w:rsid w:val="004C14E9"/>
    <w:rsid w:val="004C35F1"/>
    <w:rsid w:val="004C4FA4"/>
    <w:rsid w:val="004C5480"/>
    <w:rsid w:val="004C5649"/>
    <w:rsid w:val="004C702B"/>
    <w:rsid w:val="004C7347"/>
    <w:rsid w:val="004C7705"/>
    <w:rsid w:val="004D0597"/>
    <w:rsid w:val="004D221A"/>
    <w:rsid w:val="004D244F"/>
    <w:rsid w:val="004D5606"/>
    <w:rsid w:val="004D6157"/>
    <w:rsid w:val="004D679B"/>
    <w:rsid w:val="004E118E"/>
    <w:rsid w:val="004E1D68"/>
    <w:rsid w:val="004E22D6"/>
    <w:rsid w:val="004E6920"/>
    <w:rsid w:val="004E7EAF"/>
    <w:rsid w:val="004F0D89"/>
    <w:rsid w:val="004F2ABD"/>
    <w:rsid w:val="004F2B49"/>
    <w:rsid w:val="004F2C82"/>
    <w:rsid w:val="004F30D4"/>
    <w:rsid w:val="004F3427"/>
    <w:rsid w:val="004F34D4"/>
    <w:rsid w:val="004F3BBB"/>
    <w:rsid w:val="004F5418"/>
    <w:rsid w:val="004F58BC"/>
    <w:rsid w:val="004F60A9"/>
    <w:rsid w:val="004F6211"/>
    <w:rsid w:val="004F6F3D"/>
    <w:rsid w:val="004F73A5"/>
    <w:rsid w:val="004F76F4"/>
    <w:rsid w:val="00501087"/>
    <w:rsid w:val="00502CE9"/>
    <w:rsid w:val="00503992"/>
    <w:rsid w:val="00504ABB"/>
    <w:rsid w:val="00504E75"/>
    <w:rsid w:val="005058E9"/>
    <w:rsid w:val="00506CEC"/>
    <w:rsid w:val="00510F75"/>
    <w:rsid w:val="005125DD"/>
    <w:rsid w:val="00512908"/>
    <w:rsid w:val="0051371E"/>
    <w:rsid w:val="005142CD"/>
    <w:rsid w:val="00514BA5"/>
    <w:rsid w:val="00514D26"/>
    <w:rsid w:val="00516344"/>
    <w:rsid w:val="0051671D"/>
    <w:rsid w:val="00516808"/>
    <w:rsid w:val="005203B7"/>
    <w:rsid w:val="0052072E"/>
    <w:rsid w:val="00520CBB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242"/>
    <w:rsid w:val="005357B3"/>
    <w:rsid w:val="005365BE"/>
    <w:rsid w:val="0054059A"/>
    <w:rsid w:val="00541256"/>
    <w:rsid w:val="0054438E"/>
    <w:rsid w:val="005456E5"/>
    <w:rsid w:val="00546EF4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3D9"/>
    <w:rsid w:val="005554DB"/>
    <w:rsid w:val="00557C6C"/>
    <w:rsid w:val="005602B5"/>
    <w:rsid w:val="005609CE"/>
    <w:rsid w:val="005634D7"/>
    <w:rsid w:val="005646BF"/>
    <w:rsid w:val="005650FA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6B52"/>
    <w:rsid w:val="00577754"/>
    <w:rsid w:val="0058102B"/>
    <w:rsid w:val="005831DD"/>
    <w:rsid w:val="00583D3F"/>
    <w:rsid w:val="0058472F"/>
    <w:rsid w:val="00584912"/>
    <w:rsid w:val="005865D8"/>
    <w:rsid w:val="00586DD7"/>
    <w:rsid w:val="00586F21"/>
    <w:rsid w:val="00587EFF"/>
    <w:rsid w:val="00591BC7"/>
    <w:rsid w:val="005936AE"/>
    <w:rsid w:val="005936AF"/>
    <w:rsid w:val="005944E5"/>
    <w:rsid w:val="0059611C"/>
    <w:rsid w:val="005A2C0F"/>
    <w:rsid w:val="005A3E77"/>
    <w:rsid w:val="005A5317"/>
    <w:rsid w:val="005A5B67"/>
    <w:rsid w:val="005A6F63"/>
    <w:rsid w:val="005A77C6"/>
    <w:rsid w:val="005B0621"/>
    <w:rsid w:val="005B142A"/>
    <w:rsid w:val="005B17D5"/>
    <w:rsid w:val="005B21D8"/>
    <w:rsid w:val="005B286F"/>
    <w:rsid w:val="005B288E"/>
    <w:rsid w:val="005B5098"/>
    <w:rsid w:val="005B57AD"/>
    <w:rsid w:val="005B662F"/>
    <w:rsid w:val="005B79EA"/>
    <w:rsid w:val="005C0B1C"/>
    <w:rsid w:val="005C25B7"/>
    <w:rsid w:val="005C3EA0"/>
    <w:rsid w:val="005C7656"/>
    <w:rsid w:val="005D0520"/>
    <w:rsid w:val="005D1877"/>
    <w:rsid w:val="005D1AF9"/>
    <w:rsid w:val="005D1DAC"/>
    <w:rsid w:val="005D2E91"/>
    <w:rsid w:val="005D34B6"/>
    <w:rsid w:val="005D38FB"/>
    <w:rsid w:val="005D46A2"/>
    <w:rsid w:val="005D5A2E"/>
    <w:rsid w:val="005E0079"/>
    <w:rsid w:val="005E066C"/>
    <w:rsid w:val="005E2C44"/>
    <w:rsid w:val="005E300B"/>
    <w:rsid w:val="005E3280"/>
    <w:rsid w:val="005E5A4E"/>
    <w:rsid w:val="005E64D8"/>
    <w:rsid w:val="005E7E4E"/>
    <w:rsid w:val="005F0E08"/>
    <w:rsid w:val="005F1896"/>
    <w:rsid w:val="005F48CD"/>
    <w:rsid w:val="00600BB7"/>
    <w:rsid w:val="00600E5D"/>
    <w:rsid w:val="006012B9"/>
    <w:rsid w:val="00601A08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5149"/>
    <w:rsid w:val="00615C80"/>
    <w:rsid w:val="00615EEE"/>
    <w:rsid w:val="006209D5"/>
    <w:rsid w:val="00620B0F"/>
    <w:rsid w:val="00621D26"/>
    <w:rsid w:val="00622936"/>
    <w:rsid w:val="00623FA7"/>
    <w:rsid w:val="00625940"/>
    <w:rsid w:val="00625CEF"/>
    <w:rsid w:val="00625D09"/>
    <w:rsid w:val="0062772E"/>
    <w:rsid w:val="006277C7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7BCA"/>
    <w:rsid w:val="00647E1E"/>
    <w:rsid w:val="00652E41"/>
    <w:rsid w:val="00652EF1"/>
    <w:rsid w:val="00653D47"/>
    <w:rsid w:val="0065407D"/>
    <w:rsid w:val="00654A1C"/>
    <w:rsid w:val="00656298"/>
    <w:rsid w:val="0066041B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B4E"/>
    <w:rsid w:val="00673F38"/>
    <w:rsid w:val="00674A87"/>
    <w:rsid w:val="006765FF"/>
    <w:rsid w:val="00681497"/>
    <w:rsid w:val="00681FE6"/>
    <w:rsid w:val="00683590"/>
    <w:rsid w:val="00683A98"/>
    <w:rsid w:val="0068422A"/>
    <w:rsid w:val="006853A9"/>
    <w:rsid w:val="00685676"/>
    <w:rsid w:val="00685CB5"/>
    <w:rsid w:val="0068764D"/>
    <w:rsid w:val="006906C2"/>
    <w:rsid w:val="00690D77"/>
    <w:rsid w:val="00693A52"/>
    <w:rsid w:val="00694F02"/>
    <w:rsid w:val="00696285"/>
    <w:rsid w:val="006A443D"/>
    <w:rsid w:val="006A4BC4"/>
    <w:rsid w:val="006A664F"/>
    <w:rsid w:val="006A6838"/>
    <w:rsid w:val="006A6996"/>
    <w:rsid w:val="006A6C31"/>
    <w:rsid w:val="006B007A"/>
    <w:rsid w:val="006B178C"/>
    <w:rsid w:val="006B1CA7"/>
    <w:rsid w:val="006B2F6F"/>
    <w:rsid w:val="006B4EF4"/>
    <w:rsid w:val="006B5246"/>
    <w:rsid w:val="006B6D17"/>
    <w:rsid w:val="006C09F2"/>
    <w:rsid w:val="006C0EE6"/>
    <w:rsid w:val="006C366D"/>
    <w:rsid w:val="006C3E60"/>
    <w:rsid w:val="006C73D1"/>
    <w:rsid w:val="006C76A0"/>
    <w:rsid w:val="006D0082"/>
    <w:rsid w:val="006D059C"/>
    <w:rsid w:val="006D0D08"/>
    <w:rsid w:val="006D1E5C"/>
    <w:rsid w:val="006D3886"/>
    <w:rsid w:val="006D39AD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E9F"/>
    <w:rsid w:val="00705FA1"/>
    <w:rsid w:val="007060C9"/>
    <w:rsid w:val="00707064"/>
    <w:rsid w:val="00707D3A"/>
    <w:rsid w:val="0071066D"/>
    <w:rsid w:val="00710DAE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189"/>
    <w:rsid w:val="00721BB2"/>
    <w:rsid w:val="007237E8"/>
    <w:rsid w:val="00726AB8"/>
    <w:rsid w:val="00726B94"/>
    <w:rsid w:val="007277FE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503B9"/>
    <w:rsid w:val="007506E8"/>
    <w:rsid w:val="0075286F"/>
    <w:rsid w:val="007538D1"/>
    <w:rsid w:val="00753A02"/>
    <w:rsid w:val="0075402D"/>
    <w:rsid w:val="00754097"/>
    <w:rsid w:val="00761AD4"/>
    <w:rsid w:val="00764D85"/>
    <w:rsid w:val="007652AA"/>
    <w:rsid w:val="00765492"/>
    <w:rsid w:val="007659A7"/>
    <w:rsid w:val="00766154"/>
    <w:rsid w:val="007678AB"/>
    <w:rsid w:val="007678C0"/>
    <w:rsid w:val="007700E9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6CB"/>
    <w:rsid w:val="00780B3C"/>
    <w:rsid w:val="00781E7F"/>
    <w:rsid w:val="00782E49"/>
    <w:rsid w:val="00783003"/>
    <w:rsid w:val="007831B3"/>
    <w:rsid w:val="00783551"/>
    <w:rsid w:val="0078572C"/>
    <w:rsid w:val="00785739"/>
    <w:rsid w:val="007922F8"/>
    <w:rsid w:val="00792CD6"/>
    <w:rsid w:val="007931BA"/>
    <w:rsid w:val="0079442D"/>
    <w:rsid w:val="00794441"/>
    <w:rsid w:val="00795E88"/>
    <w:rsid w:val="00796155"/>
    <w:rsid w:val="00796522"/>
    <w:rsid w:val="00796B2F"/>
    <w:rsid w:val="00797D98"/>
    <w:rsid w:val="007A4999"/>
    <w:rsid w:val="007A4CD1"/>
    <w:rsid w:val="007A76A0"/>
    <w:rsid w:val="007B446A"/>
    <w:rsid w:val="007B512A"/>
    <w:rsid w:val="007B5967"/>
    <w:rsid w:val="007B6720"/>
    <w:rsid w:val="007B744C"/>
    <w:rsid w:val="007B74F1"/>
    <w:rsid w:val="007C1493"/>
    <w:rsid w:val="007C1ABF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3C4C"/>
    <w:rsid w:val="007E5106"/>
    <w:rsid w:val="007E555F"/>
    <w:rsid w:val="007E6913"/>
    <w:rsid w:val="007E7FB5"/>
    <w:rsid w:val="007E7FB6"/>
    <w:rsid w:val="007F0E6B"/>
    <w:rsid w:val="007F11E8"/>
    <w:rsid w:val="007F12FC"/>
    <w:rsid w:val="007F1803"/>
    <w:rsid w:val="007F2759"/>
    <w:rsid w:val="007F4E74"/>
    <w:rsid w:val="007F749D"/>
    <w:rsid w:val="007F750E"/>
    <w:rsid w:val="007F7A8D"/>
    <w:rsid w:val="007F7ACC"/>
    <w:rsid w:val="00801B02"/>
    <w:rsid w:val="00804A7D"/>
    <w:rsid w:val="00807E69"/>
    <w:rsid w:val="00811EB2"/>
    <w:rsid w:val="00814156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292"/>
    <w:rsid w:val="00837EEB"/>
    <w:rsid w:val="008421D3"/>
    <w:rsid w:val="00842F5B"/>
    <w:rsid w:val="00843B67"/>
    <w:rsid w:val="0084422A"/>
    <w:rsid w:val="00847222"/>
    <w:rsid w:val="00847343"/>
    <w:rsid w:val="00850DCF"/>
    <w:rsid w:val="008525BE"/>
    <w:rsid w:val="008537FC"/>
    <w:rsid w:val="00855B68"/>
    <w:rsid w:val="0085631C"/>
    <w:rsid w:val="0085641C"/>
    <w:rsid w:val="0086790E"/>
    <w:rsid w:val="00872C69"/>
    <w:rsid w:val="00873AA0"/>
    <w:rsid w:val="00874E26"/>
    <w:rsid w:val="00876091"/>
    <w:rsid w:val="008809A6"/>
    <w:rsid w:val="0088193D"/>
    <w:rsid w:val="00881BC8"/>
    <w:rsid w:val="00881D6A"/>
    <w:rsid w:val="008838A3"/>
    <w:rsid w:val="00883DE9"/>
    <w:rsid w:val="00884DB8"/>
    <w:rsid w:val="00884E52"/>
    <w:rsid w:val="008851E6"/>
    <w:rsid w:val="00885747"/>
    <w:rsid w:val="008860B9"/>
    <w:rsid w:val="00890994"/>
    <w:rsid w:val="00890C7C"/>
    <w:rsid w:val="00890F8C"/>
    <w:rsid w:val="008922C2"/>
    <w:rsid w:val="00892701"/>
    <w:rsid w:val="008945B0"/>
    <w:rsid w:val="008946B7"/>
    <w:rsid w:val="00897872"/>
    <w:rsid w:val="008A0411"/>
    <w:rsid w:val="008A07B6"/>
    <w:rsid w:val="008A40D6"/>
    <w:rsid w:val="008A4B74"/>
    <w:rsid w:val="008A58C6"/>
    <w:rsid w:val="008A60C1"/>
    <w:rsid w:val="008A6681"/>
    <w:rsid w:val="008A6A6E"/>
    <w:rsid w:val="008A6E23"/>
    <w:rsid w:val="008A6EF0"/>
    <w:rsid w:val="008A701C"/>
    <w:rsid w:val="008A7C51"/>
    <w:rsid w:val="008B03C4"/>
    <w:rsid w:val="008B1A4E"/>
    <w:rsid w:val="008B2872"/>
    <w:rsid w:val="008B291E"/>
    <w:rsid w:val="008B6BBE"/>
    <w:rsid w:val="008B751B"/>
    <w:rsid w:val="008C0C6D"/>
    <w:rsid w:val="008C0CFF"/>
    <w:rsid w:val="008C195A"/>
    <w:rsid w:val="008C1E98"/>
    <w:rsid w:val="008C2871"/>
    <w:rsid w:val="008C320D"/>
    <w:rsid w:val="008C53F3"/>
    <w:rsid w:val="008C7645"/>
    <w:rsid w:val="008C7D0D"/>
    <w:rsid w:val="008D0901"/>
    <w:rsid w:val="008D1335"/>
    <w:rsid w:val="008D1CC6"/>
    <w:rsid w:val="008D2C81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6ED"/>
    <w:rsid w:val="008F3C0D"/>
    <w:rsid w:val="008F4441"/>
    <w:rsid w:val="008F5B85"/>
    <w:rsid w:val="008F77B1"/>
    <w:rsid w:val="008F797E"/>
    <w:rsid w:val="008F7CD0"/>
    <w:rsid w:val="00900ECE"/>
    <w:rsid w:val="009029D6"/>
    <w:rsid w:val="009031F0"/>
    <w:rsid w:val="009035C5"/>
    <w:rsid w:val="00904758"/>
    <w:rsid w:val="009051C8"/>
    <w:rsid w:val="00905409"/>
    <w:rsid w:val="00905879"/>
    <w:rsid w:val="00905B1B"/>
    <w:rsid w:val="0090710A"/>
    <w:rsid w:val="00910004"/>
    <w:rsid w:val="00910153"/>
    <w:rsid w:val="009118A8"/>
    <w:rsid w:val="00916611"/>
    <w:rsid w:val="009173E2"/>
    <w:rsid w:val="0091792E"/>
    <w:rsid w:val="00920974"/>
    <w:rsid w:val="009222D0"/>
    <w:rsid w:val="00922D7C"/>
    <w:rsid w:val="009239BB"/>
    <w:rsid w:val="00924F25"/>
    <w:rsid w:val="0092516E"/>
    <w:rsid w:val="00926114"/>
    <w:rsid w:val="00927857"/>
    <w:rsid w:val="00931E63"/>
    <w:rsid w:val="00932114"/>
    <w:rsid w:val="00932AE1"/>
    <w:rsid w:val="00933D96"/>
    <w:rsid w:val="009345CA"/>
    <w:rsid w:val="00934889"/>
    <w:rsid w:val="00935166"/>
    <w:rsid w:val="00935487"/>
    <w:rsid w:val="0093654F"/>
    <w:rsid w:val="0093757B"/>
    <w:rsid w:val="00937F89"/>
    <w:rsid w:val="0094074A"/>
    <w:rsid w:val="009421CA"/>
    <w:rsid w:val="00942DAE"/>
    <w:rsid w:val="00942E79"/>
    <w:rsid w:val="009433E5"/>
    <w:rsid w:val="00943AAA"/>
    <w:rsid w:val="00946A28"/>
    <w:rsid w:val="00950BB4"/>
    <w:rsid w:val="00951CDA"/>
    <w:rsid w:val="00952DFC"/>
    <w:rsid w:val="009532B9"/>
    <w:rsid w:val="00954A16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30B0"/>
    <w:rsid w:val="00974045"/>
    <w:rsid w:val="0097454C"/>
    <w:rsid w:val="00974677"/>
    <w:rsid w:val="00974794"/>
    <w:rsid w:val="009749F3"/>
    <w:rsid w:val="00974FA3"/>
    <w:rsid w:val="00975E6F"/>
    <w:rsid w:val="00980067"/>
    <w:rsid w:val="00981B7A"/>
    <w:rsid w:val="00982B90"/>
    <w:rsid w:val="00983665"/>
    <w:rsid w:val="00987F4F"/>
    <w:rsid w:val="00990A84"/>
    <w:rsid w:val="00991380"/>
    <w:rsid w:val="00992F7D"/>
    <w:rsid w:val="009930E6"/>
    <w:rsid w:val="009935B7"/>
    <w:rsid w:val="0099570D"/>
    <w:rsid w:val="00996777"/>
    <w:rsid w:val="00997584"/>
    <w:rsid w:val="00997F4A"/>
    <w:rsid w:val="009A1557"/>
    <w:rsid w:val="009A184B"/>
    <w:rsid w:val="009A1CFA"/>
    <w:rsid w:val="009A265A"/>
    <w:rsid w:val="009A5309"/>
    <w:rsid w:val="009A5C52"/>
    <w:rsid w:val="009A5CEE"/>
    <w:rsid w:val="009A676C"/>
    <w:rsid w:val="009A722D"/>
    <w:rsid w:val="009A7356"/>
    <w:rsid w:val="009B2BFE"/>
    <w:rsid w:val="009B3419"/>
    <w:rsid w:val="009B350B"/>
    <w:rsid w:val="009B3D69"/>
    <w:rsid w:val="009B5128"/>
    <w:rsid w:val="009B6FA1"/>
    <w:rsid w:val="009C3424"/>
    <w:rsid w:val="009C387A"/>
    <w:rsid w:val="009C3C1E"/>
    <w:rsid w:val="009C3F6D"/>
    <w:rsid w:val="009C4FD9"/>
    <w:rsid w:val="009C5FA0"/>
    <w:rsid w:val="009D051C"/>
    <w:rsid w:val="009D0574"/>
    <w:rsid w:val="009D119A"/>
    <w:rsid w:val="009D3199"/>
    <w:rsid w:val="009D4386"/>
    <w:rsid w:val="009D63F9"/>
    <w:rsid w:val="009D69DE"/>
    <w:rsid w:val="009D7893"/>
    <w:rsid w:val="009E0D45"/>
    <w:rsid w:val="009E15D3"/>
    <w:rsid w:val="009E1821"/>
    <w:rsid w:val="009E199D"/>
    <w:rsid w:val="009E2A13"/>
    <w:rsid w:val="009E40F2"/>
    <w:rsid w:val="009E5207"/>
    <w:rsid w:val="009E67DF"/>
    <w:rsid w:val="009E6BC6"/>
    <w:rsid w:val="009E6DC2"/>
    <w:rsid w:val="009E7377"/>
    <w:rsid w:val="009E79AF"/>
    <w:rsid w:val="009F2101"/>
    <w:rsid w:val="009F458D"/>
    <w:rsid w:val="009F5C3D"/>
    <w:rsid w:val="009F6450"/>
    <w:rsid w:val="00A007DD"/>
    <w:rsid w:val="00A01DAE"/>
    <w:rsid w:val="00A03496"/>
    <w:rsid w:val="00A0622B"/>
    <w:rsid w:val="00A06BFC"/>
    <w:rsid w:val="00A07ACA"/>
    <w:rsid w:val="00A10593"/>
    <w:rsid w:val="00A10749"/>
    <w:rsid w:val="00A11DA6"/>
    <w:rsid w:val="00A142CE"/>
    <w:rsid w:val="00A16333"/>
    <w:rsid w:val="00A16A4C"/>
    <w:rsid w:val="00A21B43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3D68"/>
    <w:rsid w:val="00A34915"/>
    <w:rsid w:val="00A35C20"/>
    <w:rsid w:val="00A36038"/>
    <w:rsid w:val="00A36EF0"/>
    <w:rsid w:val="00A376FA"/>
    <w:rsid w:val="00A402CF"/>
    <w:rsid w:val="00A40FC0"/>
    <w:rsid w:val="00A413AC"/>
    <w:rsid w:val="00A4419F"/>
    <w:rsid w:val="00A4422C"/>
    <w:rsid w:val="00A44325"/>
    <w:rsid w:val="00A44685"/>
    <w:rsid w:val="00A45996"/>
    <w:rsid w:val="00A46784"/>
    <w:rsid w:val="00A47E70"/>
    <w:rsid w:val="00A507A1"/>
    <w:rsid w:val="00A51DFA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C95"/>
    <w:rsid w:val="00A8205B"/>
    <w:rsid w:val="00A8255B"/>
    <w:rsid w:val="00A82733"/>
    <w:rsid w:val="00A8279C"/>
    <w:rsid w:val="00A83254"/>
    <w:rsid w:val="00A83501"/>
    <w:rsid w:val="00A83E7D"/>
    <w:rsid w:val="00A83ED4"/>
    <w:rsid w:val="00A863EE"/>
    <w:rsid w:val="00A879FD"/>
    <w:rsid w:val="00A928E5"/>
    <w:rsid w:val="00A934D0"/>
    <w:rsid w:val="00A94392"/>
    <w:rsid w:val="00A95754"/>
    <w:rsid w:val="00A9721B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7302"/>
    <w:rsid w:val="00AC2B26"/>
    <w:rsid w:val="00AC32AC"/>
    <w:rsid w:val="00AC4067"/>
    <w:rsid w:val="00AC6137"/>
    <w:rsid w:val="00AC6156"/>
    <w:rsid w:val="00AC6556"/>
    <w:rsid w:val="00AD0483"/>
    <w:rsid w:val="00AD0624"/>
    <w:rsid w:val="00AD1841"/>
    <w:rsid w:val="00AD3B6A"/>
    <w:rsid w:val="00AD42E1"/>
    <w:rsid w:val="00AD482F"/>
    <w:rsid w:val="00AD530D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39EC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40BA4"/>
    <w:rsid w:val="00B41217"/>
    <w:rsid w:val="00B42D10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5129"/>
    <w:rsid w:val="00B557B2"/>
    <w:rsid w:val="00B55E48"/>
    <w:rsid w:val="00B6023C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29A4"/>
    <w:rsid w:val="00B93D8B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B399B"/>
    <w:rsid w:val="00BB4CBA"/>
    <w:rsid w:val="00BB5613"/>
    <w:rsid w:val="00BB6430"/>
    <w:rsid w:val="00BB6A53"/>
    <w:rsid w:val="00BB6B31"/>
    <w:rsid w:val="00BC15A4"/>
    <w:rsid w:val="00BC19F4"/>
    <w:rsid w:val="00BC35B5"/>
    <w:rsid w:val="00BC39FF"/>
    <w:rsid w:val="00BC4269"/>
    <w:rsid w:val="00BC5AC5"/>
    <w:rsid w:val="00BC65D5"/>
    <w:rsid w:val="00BC6C4E"/>
    <w:rsid w:val="00BC7455"/>
    <w:rsid w:val="00BD0E0B"/>
    <w:rsid w:val="00BD279D"/>
    <w:rsid w:val="00BD36FB"/>
    <w:rsid w:val="00BD5AE8"/>
    <w:rsid w:val="00BD5E3C"/>
    <w:rsid w:val="00BD64F8"/>
    <w:rsid w:val="00BE06BB"/>
    <w:rsid w:val="00BE0FD3"/>
    <w:rsid w:val="00BE1993"/>
    <w:rsid w:val="00BE2808"/>
    <w:rsid w:val="00BE2DAB"/>
    <w:rsid w:val="00BE3BE3"/>
    <w:rsid w:val="00BE4185"/>
    <w:rsid w:val="00BE50CD"/>
    <w:rsid w:val="00BE52BB"/>
    <w:rsid w:val="00BE5E26"/>
    <w:rsid w:val="00BE698C"/>
    <w:rsid w:val="00BE77A9"/>
    <w:rsid w:val="00BE789D"/>
    <w:rsid w:val="00BF21C3"/>
    <w:rsid w:val="00BF2782"/>
    <w:rsid w:val="00BF27E1"/>
    <w:rsid w:val="00BF3830"/>
    <w:rsid w:val="00BF394D"/>
    <w:rsid w:val="00BF3A83"/>
    <w:rsid w:val="00BF6172"/>
    <w:rsid w:val="00BF639F"/>
    <w:rsid w:val="00C0038F"/>
    <w:rsid w:val="00C0058C"/>
    <w:rsid w:val="00C01A08"/>
    <w:rsid w:val="00C04139"/>
    <w:rsid w:val="00C042AF"/>
    <w:rsid w:val="00C06126"/>
    <w:rsid w:val="00C06C41"/>
    <w:rsid w:val="00C11121"/>
    <w:rsid w:val="00C11712"/>
    <w:rsid w:val="00C118E0"/>
    <w:rsid w:val="00C136A6"/>
    <w:rsid w:val="00C138D6"/>
    <w:rsid w:val="00C168C6"/>
    <w:rsid w:val="00C16A56"/>
    <w:rsid w:val="00C17D9F"/>
    <w:rsid w:val="00C20182"/>
    <w:rsid w:val="00C20F4E"/>
    <w:rsid w:val="00C2161E"/>
    <w:rsid w:val="00C22470"/>
    <w:rsid w:val="00C2412B"/>
    <w:rsid w:val="00C2448E"/>
    <w:rsid w:val="00C24E1D"/>
    <w:rsid w:val="00C25689"/>
    <w:rsid w:val="00C322F9"/>
    <w:rsid w:val="00C33600"/>
    <w:rsid w:val="00C344DF"/>
    <w:rsid w:val="00C367B1"/>
    <w:rsid w:val="00C37A62"/>
    <w:rsid w:val="00C402BB"/>
    <w:rsid w:val="00C42D5A"/>
    <w:rsid w:val="00C42D6F"/>
    <w:rsid w:val="00C4539D"/>
    <w:rsid w:val="00C45879"/>
    <w:rsid w:val="00C458AC"/>
    <w:rsid w:val="00C460F5"/>
    <w:rsid w:val="00C4727C"/>
    <w:rsid w:val="00C47F2E"/>
    <w:rsid w:val="00C50AE9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4DC4"/>
    <w:rsid w:val="00C854A8"/>
    <w:rsid w:val="00C85755"/>
    <w:rsid w:val="00C860CA"/>
    <w:rsid w:val="00C86957"/>
    <w:rsid w:val="00C9170E"/>
    <w:rsid w:val="00C92086"/>
    <w:rsid w:val="00C92420"/>
    <w:rsid w:val="00C93080"/>
    <w:rsid w:val="00C950C5"/>
    <w:rsid w:val="00C95985"/>
    <w:rsid w:val="00C95DEA"/>
    <w:rsid w:val="00C95E7A"/>
    <w:rsid w:val="00C979B2"/>
    <w:rsid w:val="00CA115B"/>
    <w:rsid w:val="00CA18DA"/>
    <w:rsid w:val="00CA1F55"/>
    <w:rsid w:val="00CA2621"/>
    <w:rsid w:val="00CA2ED0"/>
    <w:rsid w:val="00CA2FAB"/>
    <w:rsid w:val="00CA3678"/>
    <w:rsid w:val="00CA48F6"/>
    <w:rsid w:val="00CA50A6"/>
    <w:rsid w:val="00CA5422"/>
    <w:rsid w:val="00CA7256"/>
    <w:rsid w:val="00CA7E34"/>
    <w:rsid w:val="00CB11E0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338F"/>
    <w:rsid w:val="00CF493E"/>
    <w:rsid w:val="00CF5168"/>
    <w:rsid w:val="00CF62BB"/>
    <w:rsid w:val="00CF7357"/>
    <w:rsid w:val="00CF7811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C3D"/>
    <w:rsid w:val="00D413F6"/>
    <w:rsid w:val="00D41622"/>
    <w:rsid w:val="00D44952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56A1E"/>
    <w:rsid w:val="00D57B3F"/>
    <w:rsid w:val="00D60117"/>
    <w:rsid w:val="00D61CFF"/>
    <w:rsid w:val="00D61E64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9074A"/>
    <w:rsid w:val="00D9097D"/>
    <w:rsid w:val="00D9417C"/>
    <w:rsid w:val="00D949C7"/>
    <w:rsid w:val="00D94E69"/>
    <w:rsid w:val="00D952E4"/>
    <w:rsid w:val="00D95B22"/>
    <w:rsid w:val="00DA32E6"/>
    <w:rsid w:val="00DA32F7"/>
    <w:rsid w:val="00DA6E41"/>
    <w:rsid w:val="00DA7113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8E6"/>
    <w:rsid w:val="00DC1A2A"/>
    <w:rsid w:val="00DC32FA"/>
    <w:rsid w:val="00DC57BD"/>
    <w:rsid w:val="00DC67AC"/>
    <w:rsid w:val="00DC6D5F"/>
    <w:rsid w:val="00DC7503"/>
    <w:rsid w:val="00DC7B6E"/>
    <w:rsid w:val="00DD0B00"/>
    <w:rsid w:val="00DD1DAE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DF70FB"/>
    <w:rsid w:val="00E0095F"/>
    <w:rsid w:val="00E02555"/>
    <w:rsid w:val="00E028EE"/>
    <w:rsid w:val="00E03A59"/>
    <w:rsid w:val="00E03A6C"/>
    <w:rsid w:val="00E03C6D"/>
    <w:rsid w:val="00E03EB1"/>
    <w:rsid w:val="00E10018"/>
    <w:rsid w:val="00E10F6B"/>
    <w:rsid w:val="00E119DC"/>
    <w:rsid w:val="00E125EC"/>
    <w:rsid w:val="00E12F74"/>
    <w:rsid w:val="00E139CA"/>
    <w:rsid w:val="00E15C46"/>
    <w:rsid w:val="00E16BCC"/>
    <w:rsid w:val="00E16F1D"/>
    <w:rsid w:val="00E214EB"/>
    <w:rsid w:val="00E22784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34A9E"/>
    <w:rsid w:val="00E413B8"/>
    <w:rsid w:val="00E41CD1"/>
    <w:rsid w:val="00E42AC9"/>
    <w:rsid w:val="00E4440F"/>
    <w:rsid w:val="00E454D5"/>
    <w:rsid w:val="00E47690"/>
    <w:rsid w:val="00E51340"/>
    <w:rsid w:val="00E513E4"/>
    <w:rsid w:val="00E52089"/>
    <w:rsid w:val="00E52205"/>
    <w:rsid w:val="00E54B20"/>
    <w:rsid w:val="00E54D81"/>
    <w:rsid w:val="00E559B3"/>
    <w:rsid w:val="00E55E11"/>
    <w:rsid w:val="00E574B5"/>
    <w:rsid w:val="00E57526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53B"/>
    <w:rsid w:val="00E75864"/>
    <w:rsid w:val="00E76737"/>
    <w:rsid w:val="00E7773E"/>
    <w:rsid w:val="00E80FB6"/>
    <w:rsid w:val="00E82653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FBE"/>
    <w:rsid w:val="00EA251F"/>
    <w:rsid w:val="00EA32CC"/>
    <w:rsid w:val="00EA6667"/>
    <w:rsid w:val="00EA6D06"/>
    <w:rsid w:val="00EB08DC"/>
    <w:rsid w:val="00EB3BD5"/>
    <w:rsid w:val="00EB4128"/>
    <w:rsid w:val="00EB4CC3"/>
    <w:rsid w:val="00EB52E7"/>
    <w:rsid w:val="00EB5621"/>
    <w:rsid w:val="00EB63D8"/>
    <w:rsid w:val="00EB7FA8"/>
    <w:rsid w:val="00EC0520"/>
    <w:rsid w:val="00EC0632"/>
    <w:rsid w:val="00EC3290"/>
    <w:rsid w:val="00EC355E"/>
    <w:rsid w:val="00EC586C"/>
    <w:rsid w:val="00EC5A5D"/>
    <w:rsid w:val="00EC7C1B"/>
    <w:rsid w:val="00ED00C2"/>
    <w:rsid w:val="00ED17A9"/>
    <w:rsid w:val="00ED2080"/>
    <w:rsid w:val="00ED58D4"/>
    <w:rsid w:val="00ED5D30"/>
    <w:rsid w:val="00EE1449"/>
    <w:rsid w:val="00EE21FF"/>
    <w:rsid w:val="00EE39D6"/>
    <w:rsid w:val="00EE41D1"/>
    <w:rsid w:val="00EE4A13"/>
    <w:rsid w:val="00EE4CB7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4764"/>
    <w:rsid w:val="00EF63F4"/>
    <w:rsid w:val="00EF74E7"/>
    <w:rsid w:val="00F0018C"/>
    <w:rsid w:val="00F008A4"/>
    <w:rsid w:val="00F00AA8"/>
    <w:rsid w:val="00F0378D"/>
    <w:rsid w:val="00F04AE3"/>
    <w:rsid w:val="00F076F4"/>
    <w:rsid w:val="00F10B16"/>
    <w:rsid w:val="00F117CA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2467"/>
    <w:rsid w:val="00F236D4"/>
    <w:rsid w:val="00F23AF6"/>
    <w:rsid w:val="00F2401C"/>
    <w:rsid w:val="00F244B1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BE7"/>
    <w:rsid w:val="00F438DD"/>
    <w:rsid w:val="00F44146"/>
    <w:rsid w:val="00F44A58"/>
    <w:rsid w:val="00F45052"/>
    <w:rsid w:val="00F475D5"/>
    <w:rsid w:val="00F476A5"/>
    <w:rsid w:val="00F47A89"/>
    <w:rsid w:val="00F50F2A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0DDD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7E5"/>
    <w:rsid w:val="00F7725B"/>
    <w:rsid w:val="00F77268"/>
    <w:rsid w:val="00F80276"/>
    <w:rsid w:val="00F80DBD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512C"/>
    <w:rsid w:val="00F963F3"/>
    <w:rsid w:val="00F96A52"/>
    <w:rsid w:val="00F96B99"/>
    <w:rsid w:val="00F97194"/>
    <w:rsid w:val="00FA1699"/>
    <w:rsid w:val="00FA1FA1"/>
    <w:rsid w:val="00FA2354"/>
    <w:rsid w:val="00FA24AC"/>
    <w:rsid w:val="00FA2A33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1DCF"/>
    <w:rsid w:val="00FB2853"/>
    <w:rsid w:val="00FB3D40"/>
    <w:rsid w:val="00FB3FF4"/>
    <w:rsid w:val="00FB4E84"/>
    <w:rsid w:val="00FB575F"/>
    <w:rsid w:val="00FB7F73"/>
    <w:rsid w:val="00FC028E"/>
    <w:rsid w:val="00FC09B6"/>
    <w:rsid w:val="00FC283B"/>
    <w:rsid w:val="00FC29D1"/>
    <w:rsid w:val="00FC46CF"/>
    <w:rsid w:val="00FC4959"/>
    <w:rsid w:val="00FC4E0F"/>
    <w:rsid w:val="00FC4EA1"/>
    <w:rsid w:val="00FC4F55"/>
    <w:rsid w:val="00FC7619"/>
    <w:rsid w:val="00FC7ABA"/>
    <w:rsid w:val="00FD09D6"/>
    <w:rsid w:val="00FD2A85"/>
    <w:rsid w:val="00FD2EF1"/>
    <w:rsid w:val="00FD41F9"/>
    <w:rsid w:val="00FD46A2"/>
    <w:rsid w:val="00FD52EB"/>
    <w:rsid w:val="00FE174A"/>
    <w:rsid w:val="00FE197B"/>
    <w:rsid w:val="00FE3D80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93407A7"/>
  <w15:chartTrackingRefBased/>
  <w15:docId w15:val="{31763B0A-BF82-4CCD-B3BA-0DA8AAEB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header" w:uiPriority="9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68E0"/>
    <w:pPr>
      <w:spacing w:after="180"/>
    </w:pPr>
    <w:rPr>
      <w:rFonts w:eastAsia="Times New Roman"/>
      <w:lang w:val="en-GB"/>
    </w:rPr>
  </w:style>
  <w:style w:type="paragraph" w:styleId="Heading1">
    <w:name w:val="heading 1"/>
    <w:next w:val="Normal"/>
    <w:link w:val="Heading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5456E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5456E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5456E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5456E5"/>
    <w:pPr>
      <w:outlineLvl w:val="5"/>
    </w:pPr>
  </w:style>
  <w:style w:type="paragraph" w:styleId="Heading7">
    <w:name w:val="heading 7"/>
    <w:basedOn w:val="H6"/>
    <w:next w:val="Normal"/>
    <w:qFormat/>
    <w:rsid w:val="005456E5"/>
    <w:pPr>
      <w:outlineLvl w:val="6"/>
    </w:pPr>
  </w:style>
  <w:style w:type="paragraph" w:styleId="Heading8">
    <w:name w:val="heading 8"/>
    <w:basedOn w:val="Heading1"/>
    <w:next w:val="Normal"/>
    <w:qFormat/>
    <w:rsid w:val="005456E5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5456E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5456E5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rsid w:val="005456E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TOC5">
    <w:name w:val="toc 5"/>
    <w:basedOn w:val="TOC4"/>
    <w:semiHidden/>
    <w:rsid w:val="005456E5"/>
    <w:pPr>
      <w:ind w:left="1701" w:hanging="1701"/>
    </w:pPr>
  </w:style>
  <w:style w:type="paragraph" w:styleId="TOC4">
    <w:name w:val="toc 4"/>
    <w:basedOn w:val="TOC3"/>
    <w:semiHidden/>
    <w:rsid w:val="005456E5"/>
    <w:pPr>
      <w:ind w:left="1418" w:hanging="1418"/>
    </w:pPr>
  </w:style>
  <w:style w:type="paragraph" w:styleId="TOC3">
    <w:name w:val="toc 3"/>
    <w:basedOn w:val="TOC2"/>
    <w:semiHidden/>
    <w:rsid w:val="005456E5"/>
    <w:pPr>
      <w:ind w:left="1134" w:hanging="1134"/>
    </w:pPr>
  </w:style>
  <w:style w:type="paragraph" w:styleId="TOC2">
    <w:name w:val="toc 2"/>
    <w:basedOn w:val="TOC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Heading1Char">
    <w:name w:val="Heading 1 Char"/>
    <w:link w:val="Heading1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NoList"/>
    <w:rsid w:val="00D8495E"/>
    <w:pPr>
      <w:numPr>
        <w:numId w:val="6"/>
      </w:numPr>
    </w:pPr>
  </w:style>
  <w:style w:type="paragraph" w:styleId="ListNumber">
    <w:name w:val="List Number"/>
    <w:basedOn w:val="List"/>
    <w:rsid w:val="00141333"/>
    <w:pPr>
      <w:numPr>
        <w:numId w:val="5"/>
      </w:numPr>
    </w:pPr>
  </w:style>
  <w:style w:type="paragraph" w:styleId="List">
    <w:name w:val="List"/>
    <w:basedOn w:val="Normal"/>
    <w:link w:val="ListChar"/>
    <w:rsid w:val="00670E91"/>
    <w:pPr>
      <w:ind w:left="704" w:hanging="420"/>
    </w:pPr>
    <w:rPr>
      <w:rFonts w:eastAsia="SimSun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uiPriority w:val="99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FootnoteReference">
    <w:name w:val="footnote reference"/>
    <w:semiHidden/>
    <w:rPr>
      <w:rFonts w:eastAsia="SimSun"/>
      <w:b/>
      <w:position w:val="6"/>
      <w:sz w:val="16"/>
      <w:lang w:val="en-US" w:eastAsia="zh-CN" w:bidi="ar-SA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5456E5"/>
    <w:rPr>
      <w:b/>
    </w:rPr>
  </w:style>
  <w:style w:type="paragraph" w:customStyle="1" w:styleId="TAC">
    <w:name w:val="TAC"/>
    <w:basedOn w:val="TAL"/>
    <w:link w:val="TACChar"/>
    <w:rsid w:val="005456E5"/>
    <w:pPr>
      <w:jc w:val="center"/>
    </w:pPr>
  </w:style>
  <w:style w:type="paragraph" w:customStyle="1" w:styleId="TAL">
    <w:name w:val="TAL"/>
    <w:basedOn w:val="Normal"/>
    <w:link w:val="TALCar"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rsid w:val="005456E5"/>
    <w:pPr>
      <w:keepNext w:val="0"/>
      <w:spacing w:before="0" w:after="240"/>
    </w:pPr>
  </w:style>
  <w:style w:type="paragraph" w:customStyle="1" w:styleId="TH">
    <w:name w:val="TH"/>
    <w:basedOn w:val="Normal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TOC9">
    <w:name w:val="toc 9"/>
    <w:basedOn w:val="TOC8"/>
    <w:uiPriority w:val="39"/>
    <w:rsid w:val="005456E5"/>
    <w:pPr>
      <w:ind w:left="1418" w:hanging="1418"/>
    </w:pPr>
  </w:style>
  <w:style w:type="paragraph" w:customStyle="1" w:styleId="EX">
    <w:name w:val="EX"/>
    <w:basedOn w:val="Normal"/>
    <w:rsid w:val="005456E5"/>
    <w:pPr>
      <w:keepLines/>
      <w:ind w:left="1702" w:hanging="1418"/>
    </w:pPr>
  </w:style>
  <w:style w:type="paragraph" w:customStyle="1" w:styleId="FP">
    <w:name w:val="FP"/>
    <w:basedOn w:val="Normal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TOC6">
    <w:name w:val="toc 6"/>
    <w:basedOn w:val="TOC5"/>
    <w:next w:val="Normal"/>
    <w:semiHidden/>
    <w:rsid w:val="005456E5"/>
    <w:pPr>
      <w:ind w:left="1985" w:hanging="1985"/>
    </w:pPr>
  </w:style>
  <w:style w:type="paragraph" w:styleId="TOC7">
    <w:name w:val="toc 7"/>
    <w:basedOn w:val="TOC6"/>
    <w:next w:val="Normal"/>
    <w:semiHidden/>
    <w:rsid w:val="005456E5"/>
    <w:pPr>
      <w:ind w:left="2268" w:hanging="2268"/>
    </w:pPr>
  </w:style>
  <w:style w:type="paragraph" w:customStyle="1" w:styleId="20">
    <w:name w:val="编号2"/>
    <w:basedOn w:val="Normal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ListBullet">
    <w:name w:val="List Bullet"/>
    <w:basedOn w:val="List"/>
    <w:rsid w:val="00D8495E"/>
    <w:pPr>
      <w:ind w:left="0" w:firstLine="0"/>
    </w:pPr>
  </w:style>
  <w:style w:type="paragraph" w:customStyle="1" w:styleId="Reference">
    <w:name w:val="Reference"/>
    <w:basedOn w:val="Normal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paragraph" w:customStyle="1" w:styleId="EQ">
    <w:name w:val="EQ"/>
    <w:basedOn w:val="Normal"/>
    <w:next w:val="Normal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ListBullet4">
    <w:name w:val="List Bullet 4"/>
    <w:basedOn w:val="Normal"/>
    <w:rsid w:val="00D8495E"/>
    <w:pPr>
      <w:numPr>
        <w:numId w:val="7"/>
      </w:numPr>
      <w:tabs>
        <w:tab w:val="clear" w:pos="1418"/>
        <w:tab w:val="num" w:pos="1600"/>
      </w:tabs>
      <w:ind w:left="1543"/>
    </w:pPr>
    <w:rPr>
      <w:rFonts w:eastAsia="SimSun"/>
    </w:rPr>
  </w:style>
  <w:style w:type="character" w:customStyle="1" w:styleId="a1">
    <w:name w:val="样式 宋体 蓝色"/>
    <w:rsid w:val="009421CA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List"/>
    <w:link w:val="MSMinchoChar"/>
    <w:rsid w:val="00141333"/>
  </w:style>
  <w:style w:type="character" w:customStyle="1" w:styleId="ListChar">
    <w:name w:val="List Char"/>
    <w:link w:val="List"/>
    <w:rsid w:val="00670E91"/>
    <w:rPr>
      <w:rFonts w:eastAsia="SimSun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rsid w:val="00141333"/>
    <w:rPr>
      <w:rFonts w:eastAsia="SimSun"/>
      <w:lang w:val="en-GB" w:eastAsia="en-US" w:bidi="ar-SA"/>
    </w:rPr>
  </w:style>
  <w:style w:type="paragraph" w:customStyle="1" w:styleId="B4">
    <w:name w:val="B4"/>
    <w:basedOn w:val="Normal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Normal"/>
    <w:rsid w:val="005456E5"/>
    <w:pPr>
      <w:ind w:left="1702" w:hanging="284"/>
    </w:pPr>
  </w:style>
  <w:style w:type="paragraph" w:styleId="Footer">
    <w:name w:val="footer"/>
    <w:basedOn w:val="Header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sid w:val="005456E5"/>
    <w:rPr>
      <w:color w:val="0563C1"/>
      <w:u w:val="single"/>
    </w:rPr>
  </w:style>
  <w:style w:type="character" w:styleId="CommentReference">
    <w:name w:val="annotation reference"/>
    <w:semiHidden/>
    <w:rPr>
      <w:rFonts w:eastAsia="SimSun"/>
      <w:sz w:val="16"/>
      <w:lang w:val="en-US" w:eastAsia="zh-CN" w:bidi="ar-SA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rFonts w:eastAsia="SimSun"/>
      <w:color w:val="800080"/>
      <w:u w:val="single"/>
      <w:lang w:val="en-US" w:eastAsia="zh-CN" w:bidi="ar-SA"/>
    </w:rPr>
  </w:style>
  <w:style w:type="paragraph" w:styleId="BalloonText">
    <w:name w:val="Balloon Text"/>
    <w:basedOn w:val="Normal"/>
    <w:link w:val="BalloonTextChar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Normal"/>
    <w:rsid w:val="005456E5"/>
    <w:pPr>
      <w:ind w:left="851" w:hanging="284"/>
    </w:pPr>
  </w:style>
  <w:style w:type="paragraph" w:customStyle="1" w:styleId="TALCharChar">
    <w:name w:val="TAL Char Char"/>
    <w:basedOn w:val="Normal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TableGrid">
    <w:name w:val="Table Grid"/>
    <w:basedOn w:val="TableNormal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Normal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Normal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SimSun" w:hAnsi="Arial"/>
      <w:sz w:val="18"/>
      <w:lang w:val="en-GB" w:eastAsia="en-US" w:bidi="ar-SA"/>
    </w:rPr>
  </w:style>
  <w:style w:type="paragraph" w:customStyle="1" w:styleId="a2">
    <w:name w:val="样式 图表标题 + (中文) 宋体"/>
    <w:basedOn w:val="a3"/>
    <w:rsid w:val="002E5E1A"/>
    <w:rPr>
      <w:rFonts w:eastAsia="Arial"/>
    </w:rPr>
  </w:style>
  <w:style w:type="character" w:customStyle="1" w:styleId="PLChar">
    <w:name w:val="PL Char"/>
    <w:link w:val="PL"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BalloonTextChar">
    <w:name w:val="Balloon Text Char"/>
    <w:link w:val="BalloonText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Normal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Normal"/>
    <w:rsid w:val="005456E5"/>
    <w:rPr>
      <w:i/>
      <w:color w:val="0000FF"/>
    </w:rPr>
  </w:style>
  <w:style w:type="paragraph" w:styleId="Caption">
    <w:name w:val="caption"/>
    <w:basedOn w:val="Normal"/>
    <w:next w:val="Normal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Normal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Normal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4">
    <w:name w:val="首标题"/>
    <w:rsid w:val="00491F4A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1D6F72"/>
    <w:pPr>
      <w:numPr>
        <w:numId w:val="1"/>
      </w:numPr>
    </w:pPr>
  </w:style>
  <w:style w:type="paragraph" w:customStyle="1" w:styleId="a3">
    <w:name w:val="图表标题"/>
    <w:basedOn w:val="Normal"/>
    <w:next w:val="Normal"/>
    <w:rsid w:val="00D76CB8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Normal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Normal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Heading1"/>
    <w:next w:val="Normal"/>
    <w:rsid w:val="005456E5"/>
    <w:pPr>
      <w:outlineLvl w:val="9"/>
    </w:pPr>
  </w:style>
  <w:style w:type="paragraph" w:customStyle="1" w:styleId="10">
    <w:name w:val="样式1"/>
    <w:basedOn w:val="Normal"/>
    <w:rsid w:val="00AE6F49"/>
  </w:style>
  <w:style w:type="character" w:customStyle="1" w:styleId="Heading2Char">
    <w:name w:val="Heading 2 Char"/>
    <w:link w:val="Heading2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CE6634"/>
  </w:style>
  <w:style w:type="character" w:customStyle="1" w:styleId="textbodybold1">
    <w:name w:val="textbodybold1"/>
    <w:rsid w:val="00F86253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Normal"/>
    <w:link w:val="ProposalChar"/>
    <w:qFormat/>
    <w:rsid w:val="00223223"/>
    <w:pPr>
      <w:numPr>
        <w:numId w:val="44"/>
      </w:numPr>
      <w:tabs>
        <w:tab w:val="left" w:pos="1560"/>
      </w:tabs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SimSun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SimSun"/>
      <w:b/>
      <w:lang w:val="en-GB" w:eastAsia="en-US" w:bidi="ar-S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uiPriority w:val="99"/>
    <w:rsid w:val="00535242"/>
    <w:rPr>
      <w:rFonts w:ascii="Arial" w:eastAsia="Times New Roman" w:hAnsi="Arial"/>
      <w:b/>
      <w:noProof/>
      <w:sz w:val="18"/>
      <w:lang w:val="en-GB" w:eastAsia="ja-JP"/>
    </w:rPr>
  </w:style>
  <w:style w:type="character" w:customStyle="1" w:styleId="TALChar">
    <w:name w:val="TAL Char"/>
    <w:qFormat/>
    <w:rsid w:val="00215C28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215C28"/>
    <w:rPr>
      <w:rFonts w:ascii="Arial" w:eastAsia="Times New Roman" w:hAnsi="Arial"/>
      <w:b/>
      <w:sz w:val="18"/>
      <w:lang w:val="en-GB"/>
    </w:rPr>
  </w:style>
  <w:style w:type="character" w:customStyle="1" w:styleId="B1Char">
    <w:name w:val="B1 Char"/>
    <w:rsid w:val="00215C2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215C28"/>
    <w:rPr>
      <w:rFonts w:ascii="Arial" w:eastAsia="Times New Roman" w:hAnsi="Arial"/>
      <w:b/>
      <w:lang w:val="en-GB"/>
    </w:rPr>
  </w:style>
  <w:style w:type="character" w:customStyle="1" w:styleId="msoins0">
    <w:name w:val="msoins"/>
    <w:rsid w:val="00215C28"/>
  </w:style>
  <w:style w:type="character" w:customStyle="1" w:styleId="TACChar">
    <w:name w:val="TAC Char"/>
    <w:link w:val="TAC"/>
    <w:rsid w:val="00215C28"/>
    <w:rPr>
      <w:rFonts w:ascii="Arial" w:eastAsia="Times New Roman" w:hAnsi="Arial"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0</TotalTime>
  <Pages>10</Pages>
  <Words>2960</Words>
  <Characters>16872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19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cp:lastModifiedBy>Huawei</cp:lastModifiedBy>
  <cp:revision>86</cp:revision>
  <cp:lastPrinted>2009-04-22T07:01:00Z</cp:lastPrinted>
  <dcterms:created xsi:type="dcterms:W3CDTF">2020-09-21T07:06:00Z</dcterms:created>
  <dcterms:modified xsi:type="dcterms:W3CDTF">2020-11-09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b31pTwAJI/u6o4/yEXgCJA9Dj5J7k1pJ9CEn+Tji4XPGS3PT1qjyEMf6qDbhD9+DjCKmNhPm
vC0DcWHL32z6upibjzya+gIMmO5YILLxTL6A5nce4uZNtrFFf7/FsuU+/gBmoCKSBo0832jM
g0gru36NwatQgEmijlSFIG2Tf4zQyf6IBzzWzUHyjW7JdwnlXDtwmAAKa19ET0dG1ZPw9iyK
n2VxHT0lEkGz4rN1ET</vt:lpwstr>
  </property>
  <property fmtid="{D5CDD505-2E9C-101B-9397-08002B2CF9AE}" pid="17" name="_2015_ms_pID_7253431">
    <vt:lpwstr>HZoezVrHlY5/Rv6oLt2Oq70s8nYXm4aNK+lf80HsWmg8RI49IrmULH
WRzqURRNlOMcqn6+s+20iQfL9NDMWoySP0qGWhgLDmrWloXLIa2ThM3/bdNQ/vVwbAGkCIUV
68cewHO+1L04KrDgG4MGk5p3b5T2xD8xnWWwONb7FkH6rnC0Yom20tkLfuvwHgQa167F1Alr
VE7h/xtP91YdjfhQYdbvV1cGF/WR8u2NEYw+</vt:lpwstr>
  </property>
  <property fmtid="{D5CDD505-2E9C-101B-9397-08002B2CF9AE}" pid="18" name="_2015_ms_pID_7253432">
    <vt:lpwstr>P4EXTDPiFj7/K7OJRz8dhK8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57848127</vt:lpwstr>
  </property>
</Properties>
</file>